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1F65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 xml:space="preserve">МИНИСТЕРСТВО НАУКИ И ВЫСШЕГО ОБРАЗОВАНИЯ РОССИЙСКОЙ ФЕДЕРАЦИИ </w:t>
      </w:r>
    </w:p>
    <w:p w:rsidR="00251F65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 xml:space="preserve">федеральное государственное автономное образовательное учреждение высшего образования «САНКТ-ПЕТЕРБУРГСКИЙ ГОСУДАРСТВЕННЫЙ УНИВЕРСИТЕТ </w:t>
      </w:r>
    </w:p>
    <w:p w:rsidR="003047D6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>АЭРОКОСМИЧЕСКОГО ПРИБОРОСТРОЕНИЯ»</w:t>
      </w:r>
    </w:p>
    <w:p w:rsidR="003047D6" w:rsidRDefault="003047D6" w:rsidP="003047D6">
      <w:pPr>
        <w:widowControl w:val="0"/>
        <w:autoSpaceDE w:val="0"/>
        <w:autoSpaceDN w:val="0"/>
        <w:adjustRightInd w:val="0"/>
        <w:spacing w:before="480"/>
        <w:jc w:val="center"/>
      </w:pPr>
      <w:r>
        <w:t xml:space="preserve">КАФЕДРА </w:t>
      </w:r>
      <w:r w:rsidR="00251F65">
        <w:t>КОМПЬЮТЕНЫЙ ТЕХНОЛОГИЙ И ПРОГРАММНОЙ ИНЖЕНЕРИИ</w:t>
      </w:r>
    </w:p>
    <w:p w:rsidR="003047D6" w:rsidRDefault="00251F65" w:rsidP="003047D6">
      <w:pPr>
        <w:widowControl w:val="0"/>
        <w:autoSpaceDE w:val="0"/>
        <w:autoSpaceDN w:val="0"/>
        <w:adjustRightInd w:val="0"/>
        <w:spacing w:before="1200"/>
      </w:pPr>
      <w:r>
        <w:t>КУРСОВОЙ ПРОЕКТ</w:t>
      </w:r>
      <w:r w:rsidR="003047D6">
        <w:br/>
        <w:t>ЗАЩИЩЕН С ОЦЕНКОЙ</w:t>
      </w:r>
    </w:p>
    <w:p w:rsidR="003047D6" w:rsidRDefault="00251F65" w:rsidP="003047D6">
      <w:pPr>
        <w:widowControl w:val="0"/>
        <w:autoSpaceDE w:val="0"/>
        <w:autoSpaceDN w:val="0"/>
        <w:adjustRightInd w:val="0"/>
        <w:spacing w:before="120" w:line="360" w:lineRule="auto"/>
      </w:pPr>
      <w:r>
        <w:t>РУКОВОДИ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7"/>
        <w:gridCol w:w="283"/>
        <w:gridCol w:w="2820"/>
        <w:gridCol w:w="277"/>
        <w:gridCol w:w="3012"/>
      </w:tblGrid>
      <w:tr w:rsidR="003047D6" w:rsidTr="0084793B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251F65" w:rsidP="0084793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Ст.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251F65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Е.О. Шумова</w:t>
            </w:r>
          </w:p>
        </w:tc>
      </w:tr>
      <w:tr w:rsidR="003047D6" w:rsidTr="008479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3047D6" w:rsidRDefault="003047D6" w:rsidP="003047D6">
      <w:pPr>
        <w:pStyle w:val="a6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251F65" w:rsidP="0084793B">
            <w:pPr>
              <w:pStyle w:val="a6"/>
              <w:spacing w:before="960"/>
            </w:pPr>
            <w:r>
              <w:t>ПОЯСНИТЕЛЬНАЯ ЗАПИСКА К КУРСОВОМУ ПРОЕКТУ</w:t>
            </w:r>
          </w:p>
          <w:p w:rsidR="00251F65" w:rsidRDefault="00251F65" w:rsidP="0084793B">
            <w:pPr>
              <w:pStyle w:val="a6"/>
              <w:spacing w:before="960"/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251F65" w:rsidP="00251F65">
            <w:pPr>
              <w:jc w:val="center"/>
              <w:rPr>
                <w:sz w:val="28"/>
              </w:rPr>
            </w:pPr>
            <w:r w:rsidRPr="00251F65">
              <w:rPr>
                <w:sz w:val="28"/>
              </w:rPr>
              <w:t xml:space="preserve">Разработка приложения для организации объектов при заданных </w:t>
            </w:r>
            <w:r w:rsidR="000748B4">
              <w:rPr>
                <w:sz w:val="28"/>
              </w:rPr>
              <w:t>к</w:t>
            </w:r>
            <w:r w:rsidRPr="00251F65">
              <w:rPr>
                <w:sz w:val="28"/>
              </w:rPr>
              <w:t>ритериях</w:t>
            </w:r>
          </w:p>
          <w:p w:rsidR="00251F65" w:rsidRPr="00251F65" w:rsidRDefault="00251F65" w:rsidP="00251F65">
            <w:pPr>
              <w:jc w:val="center"/>
              <w:rPr>
                <w:sz w:val="28"/>
                <w:szCs w:val="32"/>
              </w:rPr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Pr="00251F65" w:rsidRDefault="003047D6" w:rsidP="00251F65">
            <w:pPr>
              <w:jc w:val="center"/>
              <w:rPr>
                <w:sz w:val="28"/>
                <w:szCs w:val="24"/>
              </w:rPr>
            </w:pPr>
            <w:r w:rsidRPr="00251F65">
              <w:rPr>
                <w:sz w:val="28"/>
                <w:szCs w:val="24"/>
              </w:rPr>
              <w:t xml:space="preserve">по </w:t>
            </w:r>
            <w:r w:rsidR="00251F65" w:rsidRPr="00251F65">
              <w:rPr>
                <w:sz w:val="28"/>
                <w:szCs w:val="24"/>
              </w:rPr>
              <w:t>дисциплине</w:t>
            </w:r>
            <w:r w:rsidRPr="00251F65">
              <w:rPr>
                <w:sz w:val="28"/>
                <w:szCs w:val="24"/>
              </w:rPr>
              <w:t xml:space="preserve">: </w:t>
            </w:r>
            <w:r w:rsidR="00251F65" w:rsidRPr="00251F65">
              <w:rPr>
                <w:sz w:val="28"/>
                <w:szCs w:val="28"/>
              </w:rPr>
              <w:t>ОБЪЕКТНО-ОРИЕНТИРОВАННОЕ ПРОГРАММИРОВАНИЕ</w:t>
            </w: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3047D6" w:rsidP="0084793B">
            <w:pPr>
              <w:pStyle w:val="3"/>
              <w:spacing w:before="240"/>
              <w:rPr>
                <w:sz w:val="28"/>
                <w:szCs w:val="28"/>
              </w:rPr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3047D6" w:rsidRPr="00F57E13" w:rsidRDefault="003047D6" w:rsidP="00251F65">
      <w:pPr>
        <w:widowControl w:val="0"/>
        <w:autoSpaceDE w:val="0"/>
        <w:autoSpaceDN w:val="0"/>
        <w:adjustRightInd w:val="0"/>
        <w:spacing w:before="10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3047D6" w:rsidTr="0084793B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 xml:space="preserve">СТУДЕНТ </w:t>
            </w:r>
            <w:r w:rsidRPr="009B751E">
              <w:t>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047D6" w:rsidRPr="001D76FC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32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047D6" w:rsidRDefault="00251F65" w:rsidP="00251F65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04</w:t>
            </w:r>
            <w:r w:rsidR="003047D6">
              <w:t>.</w:t>
            </w:r>
            <w:r>
              <w:t>10</w:t>
            </w:r>
            <w:r w:rsidR="003047D6">
              <w:t>.202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Белов А.И.</w:t>
            </w:r>
          </w:p>
        </w:tc>
      </w:tr>
      <w:tr w:rsidR="003047D6" w:rsidTr="0084793B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3047D6" w:rsidRPr="008200B3" w:rsidRDefault="003047D6" w:rsidP="008200B3">
      <w:pPr>
        <w:widowControl w:val="0"/>
        <w:autoSpaceDE w:val="0"/>
        <w:autoSpaceDN w:val="0"/>
        <w:adjustRightInd w:val="0"/>
        <w:spacing w:before="6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 w:rsidR="008200B3">
        <w:t>2021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0943568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047D6" w:rsidRDefault="003047D6">
          <w:pPr>
            <w:pStyle w:val="a4"/>
          </w:pPr>
          <w:r>
            <w:t>Оглавление</w:t>
          </w:r>
        </w:p>
        <w:p w:rsidR="003047D6" w:rsidRDefault="003047D6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6920269" w:history="1">
            <w:r w:rsidRPr="00247706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247706">
              <w:rPr>
                <w:rStyle w:val="a5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692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0" w:history="1">
            <w:r w:rsidR="003047D6" w:rsidRPr="00247706">
              <w:rPr>
                <w:rStyle w:val="a5"/>
                <w:noProof/>
              </w:rPr>
              <w:t>1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Анализ предметной области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0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1" w:history="1">
            <w:r w:rsidR="003047D6" w:rsidRPr="00247706">
              <w:rPr>
                <w:rStyle w:val="a5"/>
                <w:noProof/>
              </w:rPr>
              <w:t>1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Формулировка технического зада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1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72" w:history="1">
            <w:r w:rsidR="003047D6" w:rsidRPr="00247706">
              <w:rPr>
                <w:rStyle w:val="a5"/>
                <w:noProof/>
              </w:rPr>
              <w:t>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Проектирование классов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2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3" w:history="1">
            <w:r w:rsidR="003047D6" w:rsidRPr="00247706">
              <w:rPr>
                <w:rStyle w:val="a5"/>
                <w:noProof/>
              </w:rPr>
              <w:t>2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Классы сущностей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3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4" w:history="1">
            <w:r w:rsidR="003047D6" w:rsidRPr="00247706">
              <w:rPr>
                <w:rStyle w:val="a5"/>
                <w:noProof/>
              </w:rPr>
              <w:t>2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Управляющие классы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4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5" w:history="1">
            <w:r w:rsidR="003047D6" w:rsidRPr="00247706">
              <w:rPr>
                <w:rStyle w:val="a5"/>
                <w:noProof/>
              </w:rPr>
              <w:t>2.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Интерфейсные классы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5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6" w:history="1">
            <w:r w:rsidR="003047D6" w:rsidRPr="00247706">
              <w:rPr>
                <w:rStyle w:val="a5"/>
                <w:noProof/>
              </w:rPr>
              <w:t>2.4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Используемые паттерны проектирова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6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77" w:history="1">
            <w:r w:rsidR="003047D6" w:rsidRPr="00247706">
              <w:rPr>
                <w:rStyle w:val="a5"/>
                <w:noProof/>
              </w:rPr>
              <w:t>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7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8" w:history="1">
            <w:r w:rsidR="003047D6" w:rsidRPr="00247706">
              <w:rPr>
                <w:rStyle w:val="a5"/>
                <w:noProof/>
              </w:rPr>
              <w:t>3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интерфейса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8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9" w:history="1">
            <w:r w:rsidR="003047D6" w:rsidRPr="00247706">
              <w:rPr>
                <w:rStyle w:val="a5"/>
                <w:noProof/>
              </w:rPr>
              <w:t>3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еализация классов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9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80" w:history="1">
            <w:r w:rsidR="003047D6" w:rsidRPr="00247706">
              <w:rPr>
                <w:rStyle w:val="a5"/>
                <w:noProof/>
              </w:rPr>
              <w:t>3.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тестового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80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741C55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81" w:history="1">
            <w:r w:rsidR="003047D6" w:rsidRPr="00247706">
              <w:rPr>
                <w:rStyle w:val="a5"/>
                <w:noProof/>
              </w:rPr>
              <w:t>4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Тестирование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81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3047D6">
          <w:r>
            <w:rPr>
              <w:b/>
              <w:bCs/>
            </w:rPr>
            <w:fldChar w:fldCharType="end"/>
          </w:r>
        </w:p>
      </w:sdtContent>
    </w:sdt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3047D6" w:rsidRDefault="003047D6" w:rsidP="003047D6"/>
    <w:p w:rsidR="0084793B" w:rsidRDefault="003047D6" w:rsidP="003047D6">
      <w:pPr>
        <w:pStyle w:val="1"/>
        <w:numPr>
          <w:ilvl w:val="0"/>
          <w:numId w:val="2"/>
        </w:numPr>
      </w:pPr>
      <w:bookmarkStart w:id="0" w:name="_Toc86920269"/>
      <w:r>
        <w:lastRenderedPageBreak/>
        <w:t>Постановка задачи</w:t>
      </w:r>
      <w:bookmarkEnd w:id="0"/>
    </w:p>
    <w:p w:rsidR="007E7238" w:rsidRPr="007E7238" w:rsidRDefault="007E7238" w:rsidP="007E7238"/>
    <w:p w:rsidR="007E7238" w:rsidRPr="008200B3" w:rsidRDefault="008200B3" w:rsidP="007E7238">
      <w:r>
        <w:t>Вариант 20: Разработка системы классов для обеспечения работы аптеки</w:t>
      </w:r>
    </w:p>
    <w:p w:rsidR="003047D6" w:rsidRDefault="003047D6" w:rsidP="008200B3">
      <w:pPr>
        <w:pStyle w:val="2"/>
        <w:numPr>
          <w:ilvl w:val="1"/>
          <w:numId w:val="2"/>
        </w:numPr>
      </w:pPr>
      <w:bookmarkStart w:id="1" w:name="_Toc86920270"/>
      <w:r>
        <w:t>Анализ предметной области</w:t>
      </w:r>
      <w:bookmarkEnd w:id="1"/>
    </w:p>
    <w:p w:rsidR="008200B3" w:rsidRDefault="008200B3" w:rsidP="008200B3">
      <w:r>
        <w:t xml:space="preserve">Предметная область: </w:t>
      </w:r>
      <w:r w:rsidR="00F960A4">
        <w:t>А</w:t>
      </w:r>
      <w:r>
        <w:t>птека</w:t>
      </w:r>
    </w:p>
    <w:p w:rsidR="007B36DF" w:rsidRDefault="00F960A4" w:rsidP="008200B3">
      <w:r>
        <w:t xml:space="preserve">Описание: Рассмотрим небольшую </w:t>
      </w:r>
      <w:r w:rsidR="007B36DF">
        <w:t xml:space="preserve">частную аптеку. Планируется разработать для данного предприятия информационную систему для управления работой аптеки. В аптеке работают четыре категории сотрудников: администраторы, менеджеры, кассиры и работники склада. Доступ к полному функционалу систему должны иметь только администраторы, остальные категории должны иметь доступ только к функционалу имеющему прямое отношение к их зоне ответственности. </w:t>
      </w:r>
    </w:p>
    <w:p w:rsidR="00F960A4" w:rsidRDefault="007B36DF" w:rsidP="008200B3">
      <w:r>
        <w:t xml:space="preserve">На данном предприятии менеджеры заняты заполнением и ведением каталога продукции: созданием позиций в каталоге, удалением вышедшей из продажы продукции, созданием классификации продуктов. На сегодняшний день принята следующая классификация: все товары делятся на типы товаров, далее делятся по категориям и по форме выпуска. Так же товары классифицируются по брендам независимо от типа.  </w:t>
      </w:r>
    </w:p>
    <w:p w:rsidR="007B36DF" w:rsidRDefault="007B36DF" w:rsidP="008200B3">
      <w:r>
        <w:t xml:space="preserve">Работники склада должны иметь доступ к управлению складом. Оно производится не напрямую, а только через создание накладных при завозе или списании определенных товаров со склада. </w:t>
      </w:r>
      <w:r w:rsidR="007E7238">
        <w:t>После завозе</w:t>
      </w:r>
      <w:r w:rsidR="007E7238" w:rsidRPr="007E7238">
        <w:t>/</w:t>
      </w:r>
      <w:r w:rsidR="007E7238">
        <w:t>списании новой продукции работник должен создать накладную, выбрать необходимый товар со склада или из каталога, указать количество товара и списать</w:t>
      </w:r>
      <w:r w:rsidR="007E7238" w:rsidRPr="007E7238">
        <w:t>/</w:t>
      </w:r>
      <w:r w:rsidR="007E7238">
        <w:t xml:space="preserve">записать товары на склад. </w:t>
      </w:r>
      <w:r>
        <w:t>Накладные должны сохраняться в системе</w:t>
      </w:r>
      <w:r w:rsidR="007E7238">
        <w:t xml:space="preserve"> без возможности редактирования и удаления</w:t>
      </w:r>
      <w:r>
        <w:t>.</w:t>
      </w:r>
    </w:p>
    <w:p w:rsidR="007E7238" w:rsidRDefault="007E7238" w:rsidP="008200B3">
      <w:r>
        <w:t>Кассиры должны иметь доступ к управлению продажами, так же как и в случае с работниками склада, оно производится только путем создания продаж.  При совершении покупки кассиру необходимо выбрать все необходимые товары со склада, указать их количество, указать дату покупки и создать продажу. Продажи должны сохраняться в системе без возможности редактирования и удаления.</w:t>
      </w:r>
    </w:p>
    <w:p w:rsidR="007E7238" w:rsidRDefault="007E7238" w:rsidP="008200B3">
      <w:r>
        <w:t>Также необходим функционал просмотра статистики по продажам – количество продаж и их общая стоимость в среднем по месяцам и по временам года в зависимости от выбранного типа или категории товаров.</w:t>
      </w:r>
    </w:p>
    <w:p w:rsidR="008200B3" w:rsidRDefault="008200B3" w:rsidP="008200B3">
      <w:r>
        <w:t xml:space="preserve">Объекты предметной области: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2"/>
        <w:gridCol w:w="3522"/>
        <w:gridCol w:w="5381"/>
      </w:tblGrid>
      <w:tr w:rsidR="008200B3" w:rsidTr="008200B3">
        <w:tc>
          <w:tcPr>
            <w:tcW w:w="442" w:type="dxa"/>
          </w:tcPr>
          <w:p w:rsidR="008200B3" w:rsidRDefault="008200B3" w:rsidP="008200B3">
            <w:r>
              <w:t>№</w:t>
            </w:r>
          </w:p>
        </w:tc>
        <w:tc>
          <w:tcPr>
            <w:tcW w:w="3522" w:type="dxa"/>
          </w:tcPr>
          <w:p w:rsidR="008200B3" w:rsidRDefault="008200B3" w:rsidP="008200B3">
            <w:r>
              <w:t>Наименование</w:t>
            </w:r>
          </w:p>
        </w:tc>
        <w:tc>
          <w:tcPr>
            <w:tcW w:w="5381" w:type="dxa"/>
          </w:tcPr>
          <w:p w:rsidR="008200B3" w:rsidRDefault="008200B3" w:rsidP="008200B3">
            <w:r>
              <w:t>Информация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1</w:t>
            </w:r>
          </w:p>
        </w:tc>
        <w:tc>
          <w:tcPr>
            <w:tcW w:w="3522" w:type="dxa"/>
          </w:tcPr>
          <w:p w:rsidR="008200B3" w:rsidRDefault="00F960A4" w:rsidP="008200B3">
            <w:r>
              <w:t>Товар</w:t>
            </w:r>
          </w:p>
        </w:tc>
        <w:tc>
          <w:tcPr>
            <w:tcW w:w="5381" w:type="dxa"/>
          </w:tcPr>
          <w:p w:rsidR="008200B3" w:rsidRDefault="00F960A4" w:rsidP="008200B3">
            <w:r>
              <w:t>Любые виды продукции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2</w:t>
            </w:r>
          </w:p>
        </w:tc>
        <w:tc>
          <w:tcPr>
            <w:tcW w:w="3522" w:type="dxa"/>
          </w:tcPr>
          <w:p w:rsidR="008200B3" w:rsidRDefault="008200B3" w:rsidP="00F960A4">
            <w:r>
              <w:t>Тип товаров</w:t>
            </w:r>
          </w:p>
        </w:tc>
        <w:tc>
          <w:tcPr>
            <w:tcW w:w="5381" w:type="dxa"/>
          </w:tcPr>
          <w:p w:rsidR="008200B3" w:rsidRDefault="00F960A4" w:rsidP="008200B3">
            <w:r>
              <w:t>Классификация продукции по типам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3</w:t>
            </w:r>
          </w:p>
        </w:tc>
        <w:tc>
          <w:tcPr>
            <w:tcW w:w="3522" w:type="dxa"/>
          </w:tcPr>
          <w:p w:rsidR="008200B3" w:rsidRDefault="008200B3" w:rsidP="00F960A4">
            <w:r>
              <w:t>Категори</w:t>
            </w:r>
            <w:r w:rsidR="00F960A4">
              <w:t>я</w:t>
            </w:r>
            <w:r>
              <w:t xml:space="preserve"> товаров</w:t>
            </w:r>
          </w:p>
        </w:tc>
        <w:tc>
          <w:tcPr>
            <w:tcW w:w="5381" w:type="dxa"/>
          </w:tcPr>
          <w:p w:rsidR="008200B3" w:rsidRDefault="00F960A4" w:rsidP="008200B3">
            <w:r>
              <w:t>Классификация продукции по категориям</w:t>
            </w:r>
          </w:p>
        </w:tc>
      </w:tr>
      <w:tr w:rsidR="007B36DF" w:rsidTr="008200B3">
        <w:tc>
          <w:tcPr>
            <w:tcW w:w="442" w:type="dxa"/>
          </w:tcPr>
          <w:p w:rsidR="007B36DF" w:rsidRDefault="007B36DF" w:rsidP="008200B3">
            <w:r>
              <w:t>4</w:t>
            </w:r>
          </w:p>
        </w:tc>
        <w:tc>
          <w:tcPr>
            <w:tcW w:w="3522" w:type="dxa"/>
          </w:tcPr>
          <w:p w:rsidR="007B36DF" w:rsidRDefault="007B36DF" w:rsidP="00F960A4">
            <w:r>
              <w:t>Форма выпуска</w:t>
            </w:r>
          </w:p>
        </w:tc>
        <w:tc>
          <w:tcPr>
            <w:tcW w:w="5381" w:type="dxa"/>
          </w:tcPr>
          <w:p w:rsidR="007B36DF" w:rsidRDefault="007B36DF" w:rsidP="008200B3">
            <w:r>
              <w:t>Классификация продукции по форме выпуска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5</w:t>
            </w:r>
          </w:p>
        </w:tc>
        <w:tc>
          <w:tcPr>
            <w:tcW w:w="3522" w:type="dxa"/>
          </w:tcPr>
          <w:p w:rsidR="008200B3" w:rsidRDefault="00F960A4" w:rsidP="008200B3">
            <w:r>
              <w:t>Бренд</w:t>
            </w:r>
          </w:p>
        </w:tc>
        <w:tc>
          <w:tcPr>
            <w:tcW w:w="5381" w:type="dxa"/>
          </w:tcPr>
          <w:p w:rsidR="008200B3" w:rsidRDefault="00F960A4" w:rsidP="008200B3">
            <w:r>
              <w:t>Бренды продукции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6</w:t>
            </w:r>
          </w:p>
        </w:tc>
        <w:tc>
          <w:tcPr>
            <w:tcW w:w="3522" w:type="dxa"/>
          </w:tcPr>
          <w:p w:rsidR="008200B3" w:rsidRDefault="008200B3" w:rsidP="008200B3">
            <w:r>
              <w:t>Склад</w:t>
            </w:r>
          </w:p>
        </w:tc>
        <w:tc>
          <w:tcPr>
            <w:tcW w:w="5381" w:type="dxa"/>
          </w:tcPr>
          <w:p w:rsidR="008200B3" w:rsidRDefault="00F960A4" w:rsidP="00F960A4">
            <w:r>
              <w:t>Содержит информацию о продукции в магазине и ее количестве.</w:t>
            </w:r>
          </w:p>
        </w:tc>
      </w:tr>
      <w:tr w:rsidR="00F960A4" w:rsidTr="008200B3">
        <w:tc>
          <w:tcPr>
            <w:tcW w:w="442" w:type="dxa"/>
          </w:tcPr>
          <w:p w:rsidR="00F960A4" w:rsidRDefault="007B36DF" w:rsidP="008200B3">
            <w:r>
              <w:t>7</w:t>
            </w:r>
          </w:p>
        </w:tc>
        <w:tc>
          <w:tcPr>
            <w:tcW w:w="3522" w:type="dxa"/>
          </w:tcPr>
          <w:p w:rsidR="00F960A4" w:rsidRDefault="00F960A4" w:rsidP="008200B3">
            <w:r>
              <w:t>Накладная по складу</w:t>
            </w:r>
          </w:p>
        </w:tc>
        <w:tc>
          <w:tcPr>
            <w:tcW w:w="5381" w:type="dxa"/>
          </w:tcPr>
          <w:p w:rsidR="00F960A4" w:rsidRPr="00F960A4" w:rsidRDefault="00F960A4" w:rsidP="00F960A4">
            <w:r>
              <w:t>Содержит информацию о завозах</w:t>
            </w:r>
            <w:r w:rsidRPr="00F960A4">
              <w:t>/</w:t>
            </w:r>
            <w:r>
              <w:t>списании товаров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8</w:t>
            </w:r>
          </w:p>
        </w:tc>
        <w:tc>
          <w:tcPr>
            <w:tcW w:w="3522" w:type="dxa"/>
          </w:tcPr>
          <w:p w:rsidR="008200B3" w:rsidRDefault="00F960A4" w:rsidP="008200B3">
            <w:r>
              <w:t>Продажа</w:t>
            </w:r>
          </w:p>
        </w:tc>
        <w:tc>
          <w:tcPr>
            <w:tcW w:w="5381" w:type="dxa"/>
          </w:tcPr>
          <w:p w:rsidR="008200B3" w:rsidRDefault="00F960A4" w:rsidP="008200B3">
            <w:r>
              <w:t>Содержит информацию о всех произведенных продажах аптеки.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9</w:t>
            </w:r>
          </w:p>
        </w:tc>
        <w:tc>
          <w:tcPr>
            <w:tcW w:w="3522" w:type="dxa"/>
          </w:tcPr>
          <w:p w:rsidR="008200B3" w:rsidRDefault="00F960A4" w:rsidP="008200B3">
            <w:r>
              <w:t>Каталог</w:t>
            </w:r>
          </w:p>
        </w:tc>
        <w:tc>
          <w:tcPr>
            <w:tcW w:w="5381" w:type="dxa"/>
          </w:tcPr>
          <w:p w:rsidR="008200B3" w:rsidRDefault="00F960A4" w:rsidP="008200B3">
            <w:r>
              <w:t>Содержит информацию о всех видах продукции</w:t>
            </w:r>
          </w:p>
        </w:tc>
      </w:tr>
    </w:tbl>
    <w:p w:rsidR="007E7238" w:rsidRDefault="007E7238" w:rsidP="008200B3"/>
    <w:p w:rsidR="00F960A4" w:rsidRDefault="00F960A4" w:rsidP="008200B3">
      <w:r>
        <w:lastRenderedPageBreak/>
        <w:t>Субъекты предметной области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2"/>
        <w:gridCol w:w="3522"/>
        <w:gridCol w:w="5381"/>
      </w:tblGrid>
      <w:tr w:rsidR="00F960A4" w:rsidTr="00F960A4">
        <w:tc>
          <w:tcPr>
            <w:tcW w:w="442" w:type="dxa"/>
          </w:tcPr>
          <w:p w:rsidR="00F960A4" w:rsidRDefault="00F960A4" w:rsidP="008200B3">
            <w:r>
              <w:t>№</w:t>
            </w:r>
          </w:p>
        </w:tc>
        <w:tc>
          <w:tcPr>
            <w:tcW w:w="3522" w:type="dxa"/>
          </w:tcPr>
          <w:p w:rsidR="00F960A4" w:rsidRDefault="00F960A4" w:rsidP="00F960A4">
            <w:r>
              <w:t>Наименование</w:t>
            </w:r>
          </w:p>
        </w:tc>
        <w:tc>
          <w:tcPr>
            <w:tcW w:w="5381" w:type="dxa"/>
          </w:tcPr>
          <w:p w:rsidR="00F960A4" w:rsidRDefault="00F960A4" w:rsidP="008200B3">
            <w:r>
              <w:t>Информация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1</w:t>
            </w:r>
          </w:p>
        </w:tc>
        <w:tc>
          <w:tcPr>
            <w:tcW w:w="3522" w:type="dxa"/>
          </w:tcPr>
          <w:p w:rsidR="00F960A4" w:rsidRDefault="00F960A4" w:rsidP="008200B3">
            <w:r>
              <w:t>Администратор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ко всему функционалу системы.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2</w:t>
            </w:r>
          </w:p>
        </w:tc>
        <w:tc>
          <w:tcPr>
            <w:tcW w:w="3522" w:type="dxa"/>
          </w:tcPr>
          <w:p w:rsidR="00F960A4" w:rsidRDefault="00F960A4" w:rsidP="008200B3">
            <w:r>
              <w:t>Менеджер</w:t>
            </w:r>
          </w:p>
        </w:tc>
        <w:tc>
          <w:tcPr>
            <w:tcW w:w="5381" w:type="dxa"/>
          </w:tcPr>
          <w:p w:rsidR="00F960A4" w:rsidRDefault="00F960A4" w:rsidP="00F960A4">
            <w:r>
              <w:t xml:space="preserve">Пользователь, имеющий доступ к статистике, управлению каталогом, брендам, типам, категориям и товарам. 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3</w:t>
            </w:r>
          </w:p>
        </w:tc>
        <w:tc>
          <w:tcPr>
            <w:tcW w:w="3522" w:type="dxa"/>
          </w:tcPr>
          <w:p w:rsidR="00F960A4" w:rsidRDefault="00F960A4" w:rsidP="008200B3">
            <w:r>
              <w:t>Работник склада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только к управлению складом и накладными по складу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4</w:t>
            </w:r>
          </w:p>
        </w:tc>
        <w:tc>
          <w:tcPr>
            <w:tcW w:w="3522" w:type="dxa"/>
          </w:tcPr>
          <w:p w:rsidR="00F960A4" w:rsidRDefault="00F960A4" w:rsidP="008200B3">
            <w:r>
              <w:t>Кассир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только к управлению продажами</w:t>
            </w:r>
          </w:p>
        </w:tc>
      </w:tr>
    </w:tbl>
    <w:p w:rsidR="00F960A4" w:rsidRPr="008200B3" w:rsidRDefault="00F960A4" w:rsidP="008200B3"/>
    <w:p w:rsidR="003047D6" w:rsidRDefault="003047D6" w:rsidP="003047D6">
      <w:pPr>
        <w:pStyle w:val="2"/>
        <w:numPr>
          <w:ilvl w:val="1"/>
          <w:numId w:val="2"/>
        </w:numPr>
      </w:pPr>
      <w:bookmarkStart w:id="2" w:name="_Toc86920271"/>
      <w:r>
        <w:t>Формулировка технического задания</w:t>
      </w:r>
      <w:bookmarkEnd w:id="2"/>
    </w:p>
    <w:p w:rsidR="007E7238" w:rsidRDefault="006F4B4E" w:rsidP="007E7238">
      <w:r w:rsidRPr="006F4B4E">
        <w:rPr>
          <w:b/>
        </w:rPr>
        <w:t>Цель проекта:</w:t>
      </w:r>
      <w:r>
        <w:t xml:space="preserve"> </w:t>
      </w:r>
      <w:r w:rsidR="007A73FC">
        <w:t>Необходимо создать информационную систему для управления аптекой.</w:t>
      </w:r>
    </w:p>
    <w:p w:rsidR="007A73FC" w:rsidRDefault="006F4B4E" w:rsidP="007E7238">
      <w:pPr>
        <w:rPr>
          <w:lang w:val="en-US"/>
        </w:rPr>
      </w:pPr>
      <w:r w:rsidRPr="006F4B4E">
        <w:rPr>
          <w:b/>
        </w:rPr>
        <w:t>Архитектура</w:t>
      </w:r>
      <w:r w:rsidR="007A73FC">
        <w:t xml:space="preserve">: </w:t>
      </w:r>
      <w:r>
        <w:t xml:space="preserve"> в качестве архитектуры выбрана двухуровеная система, членами которой являются: Реляционная база данных (далее – «БД») и </w:t>
      </w:r>
      <w:r>
        <w:rPr>
          <w:lang w:val="en-US"/>
        </w:rPr>
        <w:t>Desktop</w:t>
      </w:r>
      <w:r>
        <w:t xml:space="preserve"> клиент (далее – «клиент»). Целевая операционная система – </w:t>
      </w:r>
      <w:r>
        <w:rPr>
          <w:lang w:val="en-US"/>
        </w:rPr>
        <w:t>Windows 10.</w:t>
      </w:r>
    </w:p>
    <w:p w:rsidR="006F4B4E" w:rsidRPr="006F4B4E" w:rsidRDefault="006F4B4E" w:rsidP="006F4B4E">
      <w:pPr>
        <w:jc w:val="center"/>
        <w:rPr>
          <w:lang w:val="en-US"/>
        </w:rPr>
      </w:pPr>
      <w:r w:rsidRPr="006F4B4E">
        <w:rPr>
          <w:noProof/>
          <w:lang w:eastAsia="ru-RU"/>
        </w:rPr>
        <w:drawing>
          <wp:inline distT="0" distB="0" distL="0" distR="0" wp14:anchorId="71941CA7" wp14:editId="2DC303F7">
            <wp:extent cx="4010585" cy="2200582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10585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B4E" w:rsidRPr="006F4B4E" w:rsidRDefault="006F4B4E" w:rsidP="007E7238">
      <w:pPr>
        <w:rPr>
          <w:b/>
        </w:rPr>
      </w:pPr>
      <w:r w:rsidRPr="006F4B4E">
        <w:rPr>
          <w:b/>
        </w:rPr>
        <w:t>Применяемые технологии:</w:t>
      </w:r>
    </w:p>
    <w:p w:rsidR="006F4B4E" w:rsidRDefault="006F4B4E" w:rsidP="007E7238">
      <w:r w:rsidRPr="006F4B4E">
        <w:rPr>
          <w:b/>
        </w:rPr>
        <w:t>БД</w:t>
      </w:r>
      <w:r>
        <w:t>:</w:t>
      </w:r>
    </w:p>
    <w:p w:rsidR="006F4B4E" w:rsidRPr="006F4B4E" w:rsidRDefault="006F4B4E" w:rsidP="007E7238">
      <w:r>
        <w:t xml:space="preserve">Сервер: </w:t>
      </w:r>
      <w:r>
        <w:rPr>
          <w:lang w:val="en-US"/>
        </w:rPr>
        <w:t>SQL</w:t>
      </w:r>
      <w:r w:rsidRPr="006F4B4E">
        <w:t xml:space="preserve"> </w:t>
      </w:r>
      <w:r>
        <w:rPr>
          <w:lang w:val="en-US"/>
        </w:rPr>
        <w:t>Server</w:t>
      </w:r>
      <w:r w:rsidRPr="006F4B4E">
        <w:t xml:space="preserve"> 2019</w:t>
      </w:r>
    </w:p>
    <w:p w:rsidR="006F4B4E" w:rsidRPr="001511F9" w:rsidRDefault="006F4B4E" w:rsidP="007E7238">
      <w:r>
        <w:t>Система управления:</w:t>
      </w:r>
      <w:r w:rsidRPr="006F4B4E">
        <w:t xml:space="preserve"> </w:t>
      </w:r>
      <w:r>
        <w:rPr>
          <w:lang w:val="en-US"/>
        </w:rPr>
        <w:t>MS</w:t>
      </w:r>
      <w:r w:rsidRPr="00D7503C">
        <w:t xml:space="preserve"> </w:t>
      </w:r>
      <w:r>
        <w:rPr>
          <w:lang w:val="en-US"/>
        </w:rPr>
        <w:t>SQL</w:t>
      </w:r>
      <w:r w:rsidRPr="00D7503C">
        <w:t xml:space="preserve"> 2019 </w:t>
      </w:r>
      <w:r>
        <w:rPr>
          <w:lang w:val="en-US"/>
        </w:rPr>
        <w:t>Express</w:t>
      </w:r>
    </w:p>
    <w:p w:rsidR="006F4B4E" w:rsidRPr="006F4B4E" w:rsidRDefault="006F4B4E" w:rsidP="007E7238">
      <w:r w:rsidRPr="006F4B4E">
        <w:rPr>
          <w:b/>
        </w:rPr>
        <w:t>Клиент</w:t>
      </w:r>
      <w:r>
        <w:t>:</w:t>
      </w:r>
    </w:p>
    <w:p w:rsidR="006F4B4E" w:rsidRPr="006F4B4E" w:rsidRDefault="006F4B4E" w:rsidP="007E7238">
      <w:r>
        <w:t>Язык программирования:</w:t>
      </w:r>
      <w:r w:rsidRPr="006F4B4E">
        <w:t xml:space="preserve"> </w:t>
      </w:r>
      <w:r>
        <w:rPr>
          <w:lang w:val="en-US"/>
        </w:rPr>
        <w:t>C</w:t>
      </w:r>
      <w:r w:rsidRPr="006F4B4E">
        <w:t>#</w:t>
      </w:r>
      <w:r>
        <w:t xml:space="preserve"> 9.0.</w:t>
      </w:r>
    </w:p>
    <w:p w:rsidR="006F4B4E" w:rsidRPr="001511F9" w:rsidRDefault="006F4B4E" w:rsidP="007E7238">
      <w:r>
        <w:t>Платформа</w:t>
      </w:r>
      <w:r w:rsidRPr="001511F9">
        <w:t xml:space="preserve"> </w:t>
      </w:r>
      <w:r>
        <w:t>разработки</w:t>
      </w:r>
      <w:r w:rsidRPr="001511F9">
        <w:t>: .</w:t>
      </w:r>
      <w:r>
        <w:rPr>
          <w:lang w:val="en-US"/>
        </w:rPr>
        <w:t>NET</w:t>
      </w:r>
      <w:r w:rsidRPr="001511F9">
        <w:t xml:space="preserve"> </w:t>
      </w:r>
      <w:r>
        <w:rPr>
          <w:lang w:val="en-US"/>
        </w:rPr>
        <w:t>Framework</w:t>
      </w:r>
      <w:r w:rsidRPr="001511F9">
        <w:t xml:space="preserve"> 4.7.2</w:t>
      </w:r>
      <w:r w:rsidR="009D6F4D" w:rsidRPr="001511F9">
        <w:t xml:space="preserve">, </w:t>
      </w:r>
      <w:r w:rsidR="009D6F4D">
        <w:rPr>
          <w:lang w:val="en-US"/>
        </w:rPr>
        <w:t>Windows</w:t>
      </w:r>
      <w:r w:rsidR="009D6F4D" w:rsidRPr="001511F9">
        <w:t xml:space="preserve"> </w:t>
      </w:r>
      <w:r w:rsidR="009D6F4D">
        <w:rPr>
          <w:lang w:val="en-US"/>
        </w:rPr>
        <w:t>Forms</w:t>
      </w:r>
    </w:p>
    <w:p w:rsidR="006F4B4E" w:rsidRPr="001511F9" w:rsidRDefault="006F4B4E" w:rsidP="007E7238">
      <w:r>
        <w:rPr>
          <w:lang w:val="en-US"/>
        </w:rPr>
        <w:t>IDE</w:t>
      </w:r>
      <w:r w:rsidRPr="006F4B4E">
        <w:t xml:space="preserve">: </w:t>
      </w:r>
      <w:r>
        <w:rPr>
          <w:lang w:val="en-US"/>
        </w:rPr>
        <w:t>Visual</w:t>
      </w:r>
      <w:r w:rsidRPr="001511F9">
        <w:t xml:space="preserve"> </w:t>
      </w:r>
      <w:r>
        <w:rPr>
          <w:lang w:val="en-US"/>
        </w:rPr>
        <w:t>Studio</w:t>
      </w:r>
      <w:r w:rsidRPr="001511F9">
        <w:t xml:space="preserve"> 2019</w:t>
      </w:r>
    </w:p>
    <w:p w:rsidR="009D6F4D" w:rsidRDefault="009D6F4D" w:rsidP="007E7238">
      <w:r w:rsidRPr="009D6F4D">
        <w:rPr>
          <w:i/>
        </w:rPr>
        <w:t>Дополнительные библиотеки</w:t>
      </w:r>
      <w:r>
        <w:t xml:space="preserve">: </w:t>
      </w:r>
    </w:p>
    <w:p w:rsidR="009D6F4D" w:rsidRPr="009D6F4D" w:rsidRDefault="009D6F4D" w:rsidP="007E7238">
      <w:pPr>
        <w:rPr>
          <w:i/>
        </w:rPr>
      </w:pPr>
      <w:r w:rsidRPr="009D6F4D">
        <w:rPr>
          <w:i/>
          <w:lang w:val="en-US"/>
        </w:rPr>
        <w:t>ORM</w:t>
      </w:r>
      <w:r w:rsidRPr="009D6F4D">
        <w:rPr>
          <w:i/>
        </w:rPr>
        <w:t xml:space="preserve"> – библиотека: </w:t>
      </w:r>
      <w:r w:rsidRPr="009D6F4D">
        <w:rPr>
          <w:i/>
          <w:lang w:val="en-US"/>
        </w:rPr>
        <w:t>Nhibernate</w:t>
      </w:r>
    </w:p>
    <w:p w:rsidR="009D6F4D" w:rsidRPr="009D6F4D" w:rsidRDefault="009D6F4D" w:rsidP="007E7238">
      <w:pPr>
        <w:rPr>
          <w:i/>
        </w:rPr>
      </w:pPr>
      <w:r w:rsidRPr="009D6F4D">
        <w:rPr>
          <w:i/>
          <w:lang w:val="en-US"/>
        </w:rPr>
        <w:t>UI</w:t>
      </w:r>
      <w:r w:rsidRPr="009D6F4D">
        <w:rPr>
          <w:i/>
        </w:rPr>
        <w:t xml:space="preserve"> - Набор элементов управления: </w:t>
      </w:r>
      <w:r w:rsidRPr="009D6F4D">
        <w:rPr>
          <w:i/>
          <w:lang w:val="en-US"/>
        </w:rPr>
        <w:t>DevExpress</w:t>
      </w:r>
      <w:r w:rsidRPr="009D6F4D">
        <w:rPr>
          <w:i/>
        </w:rPr>
        <w:t xml:space="preserve"> </w:t>
      </w:r>
      <w:r w:rsidRPr="009D6F4D">
        <w:rPr>
          <w:i/>
          <w:lang w:val="en-US"/>
        </w:rPr>
        <w:t>WinForms</w:t>
      </w:r>
    </w:p>
    <w:p w:rsidR="006F4B4E" w:rsidRDefault="006F4B4E" w:rsidP="007E7238"/>
    <w:p w:rsidR="009D6F4D" w:rsidRDefault="009D6F4D" w:rsidP="007E7238">
      <w:r w:rsidRPr="009D6F4D">
        <w:rPr>
          <w:b/>
        </w:rPr>
        <w:lastRenderedPageBreak/>
        <w:t>Функицональные требования</w:t>
      </w:r>
      <w:r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95"/>
        <w:gridCol w:w="2667"/>
        <w:gridCol w:w="6183"/>
      </w:tblGrid>
      <w:tr w:rsidR="00BD5F6D" w:rsidTr="009D6F4D">
        <w:tc>
          <w:tcPr>
            <w:tcW w:w="442" w:type="dxa"/>
          </w:tcPr>
          <w:p w:rsidR="009D6F4D" w:rsidRDefault="009D6F4D" w:rsidP="007E7238">
            <w:r>
              <w:t>№</w:t>
            </w:r>
          </w:p>
        </w:tc>
        <w:tc>
          <w:tcPr>
            <w:tcW w:w="2672" w:type="dxa"/>
          </w:tcPr>
          <w:p w:rsidR="009D6F4D" w:rsidRDefault="009D6F4D" w:rsidP="007E7238">
            <w:r>
              <w:t>Наименование</w:t>
            </w:r>
          </w:p>
        </w:tc>
        <w:tc>
          <w:tcPr>
            <w:tcW w:w="6231" w:type="dxa"/>
          </w:tcPr>
          <w:p w:rsidR="009D6F4D" w:rsidRDefault="009D6F4D" w:rsidP="007E7238">
            <w:r>
              <w:t>Описание</w:t>
            </w:r>
          </w:p>
        </w:tc>
      </w:tr>
      <w:tr w:rsidR="009D6F4D" w:rsidTr="009D6F4D">
        <w:tc>
          <w:tcPr>
            <w:tcW w:w="442" w:type="dxa"/>
          </w:tcPr>
          <w:p w:rsidR="009D6F4D" w:rsidRDefault="009D6F4D" w:rsidP="007E7238">
            <w:r>
              <w:t>1.</w:t>
            </w:r>
          </w:p>
        </w:tc>
        <w:tc>
          <w:tcPr>
            <w:tcW w:w="2672" w:type="dxa"/>
          </w:tcPr>
          <w:p w:rsidR="009D6F4D" w:rsidRPr="009D6F4D" w:rsidRDefault="009D6F4D" w:rsidP="007E7238">
            <w:pPr>
              <w:rPr>
                <w:b/>
              </w:rPr>
            </w:pPr>
            <w:r w:rsidRPr="009D6F4D">
              <w:rPr>
                <w:b/>
              </w:rPr>
              <w:t>Общее</w:t>
            </w:r>
          </w:p>
        </w:tc>
        <w:tc>
          <w:tcPr>
            <w:tcW w:w="6231" w:type="dxa"/>
          </w:tcPr>
          <w:p w:rsidR="009D6F4D" w:rsidRDefault="009D6F4D" w:rsidP="007E7238"/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1.1</w:t>
            </w:r>
          </w:p>
        </w:tc>
        <w:tc>
          <w:tcPr>
            <w:tcW w:w="2672" w:type="dxa"/>
          </w:tcPr>
          <w:p w:rsidR="009D6F4D" w:rsidRDefault="009D6F4D" w:rsidP="007E7238">
            <w:r>
              <w:t>Авторизация</w:t>
            </w:r>
          </w:p>
        </w:tc>
        <w:tc>
          <w:tcPr>
            <w:tcW w:w="6231" w:type="dxa"/>
          </w:tcPr>
          <w:p w:rsidR="009D6F4D" w:rsidRDefault="009D6F4D" w:rsidP="007E7238">
            <w:r>
              <w:t>Реализовать вход в систему посредством ввода логина и пароля пользователя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1.2</w:t>
            </w:r>
          </w:p>
        </w:tc>
        <w:tc>
          <w:tcPr>
            <w:tcW w:w="2672" w:type="dxa"/>
          </w:tcPr>
          <w:p w:rsidR="009D6F4D" w:rsidRDefault="009D6F4D" w:rsidP="007E7238">
            <w:r>
              <w:t>Права доступа</w:t>
            </w:r>
          </w:p>
        </w:tc>
        <w:tc>
          <w:tcPr>
            <w:tcW w:w="6231" w:type="dxa"/>
          </w:tcPr>
          <w:p w:rsidR="009D6F4D" w:rsidRDefault="009D6F4D" w:rsidP="007E7238">
            <w:r>
              <w:t>Реализовать выдачу доступа к функционалу системы в зависимости от роли вошедшего в систему пользователя.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2</w:t>
            </w:r>
          </w:p>
        </w:tc>
        <w:tc>
          <w:tcPr>
            <w:tcW w:w="2672" w:type="dxa"/>
          </w:tcPr>
          <w:p w:rsidR="009D6F4D" w:rsidRPr="009D6F4D" w:rsidRDefault="009D6F4D" w:rsidP="009D6F4D">
            <w:pPr>
              <w:rPr>
                <w:b/>
              </w:rPr>
            </w:pPr>
            <w:r w:rsidRPr="009D6F4D">
              <w:rPr>
                <w:b/>
              </w:rPr>
              <w:t>Администрирование</w:t>
            </w:r>
          </w:p>
        </w:tc>
        <w:tc>
          <w:tcPr>
            <w:tcW w:w="6231" w:type="dxa"/>
          </w:tcPr>
          <w:p w:rsidR="009D6F4D" w:rsidRDefault="009D6F4D" w:rsidP="007E7238">
            <w:r>
              <w:t>Доступно только пользователям с ролью «Администратор»</w:t>
            </w:r>
          </w:p>
        </w:tc>
      </w:tr>
      <w:tr w:rsidR="009D6F4D" w:rsidTr="009D6F4D">
        <w:tc>
          <w:tcPr>
            <w:tcW w:w="442" w:type="dxa"/>
          </w:tcPr>
          <w:p w:rsidR="009D6F4D" w:rsidRDefault="009D6F4D" w:rsidP="007E7238">
            <w:r>
              <w:t>2.1</w:t>
            </w:r>
          </w:p>
        </w:tc>
        <w:tc>
          <w:tcPr>
            <w:tcW w:w="2672" w:type="dxa"/>
          </w:tcPr>
          <w:p w:rsidR="009D6F4D" w:rsidRPr="009D6F4D" w:rsidRDefault="009D6F4D" w:rsidP="009D6F4D">
            <w:r>
              <w:t>Управление пользователями</w:t>
            </w:r>
          </w:p>
        </w:tc>
        <w:tc>
          <w:tcPr>
            <w:tcW w:w="6231" w:type="dxa"/>
          </w:tcPr>
          <w:p w:rsidR="009D6F4D" w:rsidRDefault="005C35CB" w:rsidP="005C35CB">
            <w:r>
              <w:t>Просмотр, с</w:t>
            </w:r>
            <w:r w:rsidR="009D6F4D">
              <w:t>оздание, редактирование, удаление пользователей из системы и выдача им необходимой роли.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3</w:t>
            </w:r>
          </w:p>
        </w:tc>
        <w:tc>
          <w:tcPr>
            <w:tcW w:w="2672" w:type="dxa"/>
          </w:tcPr>
          <w:p w:rsidR="009D6F4D" w:rsidRPr="009D6F4D" w:rsidRDefault="009D6F4D" w:rsidP="007E7238">
            <w:pPr>
              <w:rPr>
                <w:b/>
              </w:rPr>
            </w:pPr>
            <w:r w:rsidRPr="009D6F4D">
              <w:rPr>
                <w:b/>
              </w:rPr>
              <w:t>Каталог</w:t>
            </w:r>
          </w:p>
        </w:tc>
        <w:tc>
          <w:tcPr>
            <w:tcW w:w="6231" w:type="dxa"/>
          </w:tcPr>
          <w:p w:rsidR="009D6F4D" w:rsidRDefault="009D6F4D" w:rsidP="007E7238">
            <w:r>
              <w:t xml:space="preserve">Доступно </w:t>
            </w:r>
            <w:r w:rsidR="005C35CB">
              <w:t>пользователям с ролью «Администратор» или «Менеджер»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7E7238">
            <w:r>
              <w:t>3.1</w:t>
            </w:r>
          </w:p>
        </w:tc>
        <w:tc>
          <w:tcPr>
            <w:tcW w:w="2672" w:type="dxa"/>
          </w:tcPr>
          <w:p w:rsidR="009D6F4D" w:rsidRDefault="005C35CB" w:rsidP="007E7238">
            <w:r>
              <w:t>Товары</w:t>
            </w:r>
          </w:p>
        </w:tc>
        <w:tc>
          <w:tcPr>
            <w:tcW w:w="6231" w:type="dxa"/>
          </w:tcPr>
          <w:p w:rsidR="009D6F4D" w:rsidRDefault="005C35CB" w:rsidP="007E7238">
            <w:r>
              <w:t xml:space="preserve">Просмотр, создание, редактирование, удаление товаров из каталога, указание типа, категории, формы выпуска и бренда товара, запрет на удаление товаров находящихся на складе. 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5C35CB">
            <w:r>
              <w:t>3.2</w:t>
            </w:r>
          </w:p>
        </w:tc>
        <w:tc>
          <w:tcPr>
            <w:tcW w:w="2672" w:type="dxa"/>
          </w:tcPr>
          <w:p w:rsidR="009D6F4D" w:rsidRPr="005C35CB" w:rsidRDefault="005C35CB" w:rsidP="007E7238">
            <w:r>
              <w:t>Типы товаров</w:t>
            </w:r>
          </w:p>
        </w:tc>
        <w:tc>
          <w:tcPr>
            <w:tcW w:w="6231" w:type="dxa"/>
          </w:tcPr>
          <w:p w:rsidR="009D6F4D" w:rsidRDefault="005C35CB" w:rsidP="00BD5F6D">
            <w:r>
              <w:t>Просмотр, создание, редактирование, удаление типов товаров из каталога</w:t>
            </w:r>
            <w:r w:rsidR="00BD5F6D">
              <w:t xml:space="preserve">, </w:t>
            </w:r>
            <w:r>
              <w:t>запрет на удаление типов при наличии товаров данного типа в каталоге.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5C35CB">
            <w:r>
              <w:t>3.3</w:t>
            </w:r>
          </w:p>
        </w:tc>
        <w:tc>
          <w:tcPr>
            <w:tcW w:w="2672" w:type="dxa"/>
          </w:tcPr>
          <w:p w:rsidR="009D6F4D" w:rsidRDefault="005C35CB" w:rsidP="007E7238">
            <w:r>
              <w:t>Категории товаров</w:t>
            </w:r>
          </w:p>
        </w:tc>
        <w:tc>
          <w:tcPr>
            <w:tcW w:w="6231" w:type="dxa"/>
          </w:tcPr>
          <w:p w:rsidR="009D6F4D" w:rsidRDefault="005C35CB" w:rsidP="00BD5F6D">
            <w:r>
              <w:t xml:space="preserve">Просмотр, создание, редактирование, удаление </w:t>
            </w:r>
            <w:r w:rsidR="00BD5F6D">
              <w:t>категорий</w:t>
            </w:r>
            <w:r>
              <w:t xml:space="preserve"> из каталога, указание типа</w:t>
            </w:r>
            <w:r w:rsidR="00BD5F6D">
              <w:t xml:space="preserve"> товара,</w:t>
            </w:r>
            <w:r>
              <w:t xml:space="preserve"> запрет на удаление </w:t>
            </w:r>
            <w:r w:rsidR="00BD5F6D">
              <w:t>категорий</w:t>
            </w:r>
            <w:r>
              <w:t xml:space="preserve"> при наличии товаров данного типа в каталоге.</w:t>
            </w:r>
          </w:p>
        </w:tc>
      </w:tr>
      <w:tr w:rsidR="005C35CB" w:rsidTr="009D6F4D">
        <w:tc>
          <w:tcPr>
            <w:tcW w:w="442" w:type="dxa"/>
          </w:tcPr>
          <w:p w:rsidR="005C35CB" w:rsidRDefault="005C35CB" w:rsidP="005C35CB">
            <w:r>
              <w:t>3.4</w:t>
            </w:r>
          </w:p>
        </w:tc>
        <w:tc>
          <w:tcPr>
            <w:tcW w:w="2672" w:type="dxa"/>
          </w:tcPr>
          <w:p w:rsidR="005C35CB" w:rsidRDefault="005C35CB" w:rsidP="007E7238">
            <w:r>
              <w:t>Формы выпуска товаров</w:t>
            </w:r>
          </w:p>
        </w:tc>
        <w:tc>
          <w:tcPr>
            <w:tcW w:w="6231" w:type="dxa"/>
          </w:tcPr>
          <w:p w:rsidR="005C35CB" w:rsidRDefault="005C35CB" w:rsidP="00BD5F6D">
            <w:r>
              <w:t xml:space="preserve">Просмотр, создание, редактирование, удаление </w:t>
            </w:r>
            <w:r w:rsidR="00BD5F6D">
              <w:t>форм выпуска товров</w:t>
            </w:r>
            <w:r>
              <w:t xml:space="preserve"> из каталога, указание типа товара, запрет на удаление </w:t>
            </w:r>
            <w:r w:rsidR="00BD5F6D">
              <w:t>форм выпуска</w:t>
            </w:r>
            <w:r>
              <w:t xml:space="preserve"> при наличии товаров данного типа в каталоге.</w:t>
            </w:r>
          </w:p>
        </w:tc>
      </w:tr>
      <w:tr w:rsidR="005C35CB" w:rsidTr="009D6F4D">
        <w:tc>
          <w:tcPr>
            <w:tcW w:w="442" w:type="dxa"/>
          </w:tcPr>
          <w:p w:rsidR="005C35CB" w:rsidRDefault="005C35CB" w:rsidP="005C35CB">
            <w:r>
              <w:t>3.5</w:t>
            </w:r>
          </w:p>
        </w:tc>
        <w:tc>
          <w:tcPr>
            <w:tcW w:w="2672" w:type="dxa"/>
          </w:tcPr>
          <w:p w:rsidR="005C35CB" w:rsidRDefault="005C35CB" w:rsidP="007E7238">
            <w:r>
              <w:t>Бренды</w:t>
            </w:r>
          </w:p>
        </w:tc>
        <w:tc>
          <w:tcPr>
            <w:tcW w:w="6231" w:type="dxa"/>
          </w:tcPr>
          <w:p w:rsidR="005C35CB" w:rsidRDefault="005C35CB" w:rsidP="00BD5F6D">
            <w:r>
              <w:t xml:space="preserve">Просмотр, создание, редактирование, удаление </w:t>
            </w:r>
            <w:r w:rsidR="00BD5F6D">
              <w:t>брендов</w:t>
            </w:r>
            <w:r>
              <w:t xml:space="preserve"> из каталога, </w:t>
            </w:r>
            <w:r w:rsidR="00BD5F6D">
              <w:t>запрет на удаление брендов при наличии товаров данного типа в каталог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4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 w:rsidRPr="00BD5F6D">
              <w:rPr>
                <w:b/>
              </w:rPr>
              <w:t>Статистика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Менеджер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4.1</w:t>
            </w:r>
          </w:p>
        </w:tc>
        <w:tc>
          <w:tcPr>
            <w:tcW w:w="2672" w:type="dxa"/>
          </w:tcPr>
          <w:p w:rsidR="00BD5F6D" w:rsidRPr="00BD5F6D" w:rsidRDefault="00BD5F6D" w:rsidP="007E7238">
            <w:r>
              <w:t>Общая статистика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средней статистики по продажам в виде стобчатого графика, возможность настроить статистику на отображение средних значений по временам года или по месяцам, на отображение значений: количества продаж, количества проданных товаров, общей цене проданных товаров, отфильтровать значения по типам и категориям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 w:rsidRPr="00BD5F6D">
              <w:rPr>
                <w:b/>
              </w:rPr>
              <w:t>Склад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Работник склада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1</w:t>
            </w:r>
          </w:p>
        </w:tc>
        <w:tc>
          <w:tcPr>
            <w:tcW w:w="2672" w:type="dxa"/>
          </w:tcPr>
          <w:p w:rsidR="00BD5F6D" w:rsidRPr="00BD5F6D" w:rsidRDefault="00BD5F6D" w:rsidP="007E7238">
            <w:r>
              <w:t>Посмотреть склад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всех товаров на складе, их количества. Возможность сортировать позиции по всем полям. Возможность группировать позиции по категориям, брендам, формам выпуска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2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Зачисление</w:t>
            </w:r>
            <w:r w:rsidRPr="00BD5F6D">
              <w:rPr>
                <w:lang w:val="en-US"/>
              </w:rPr>
              <w:t>/</w:t>
            </w:r>
            <w:r w:rsidRPr="00BD5F6D">
              <w:t>списание товара</w:t>
            </w:r>
          </w:p>
        </w:tc>
        <w:tc>
          <w:tcPr>
            <w:tcW w:w="6231" w:type="dxa"/>
          </w:tcPr>
          <w:p w:rsidR="00BD5F6D" w:rsidRPr="00BD5F6D" w:rsidRDefault="00BD5F6D" w:rsidP="00BD5F6D">
            <w:r>
              <w:t>Создание накладной на зачисление</w:t>
            </w:r>
            <w:r w:rsidRPr="00BD5F6D">
              <w:t>/</w:t>
            </w:r>
            <w:r>
              <w:t>списание товара. Возможность выбрать товар со склада или из каталога, указать количество товара, дату и создать зачисление или списание товара.</w:t>
            </w:r>
            <w:r w:rsidR="009D4403">
              <w:t xml:space="preserve"> Реализовать проверку на списание большего количества товара, чем имеется на склад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3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Отчетность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всех зачислений и списаний товаров, возможность просмотра только зачислений или только списаний. Возможность группировать позиции по категориям, брендам, формам выпуска. Возможность сортировать позиции по всем полям.</w:t>
            </w:r>
            <w:r w:rsidR="009D4403">
              <w:t xml:space="preserve"> 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lastRenderedPageBreak/>
              <w:t>6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>
              <w:rPr>
                <w:b/>
              </w:rPr>
              <w:t>Касса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Кассир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6.1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Создать продажу</w:t>
            </w:r>
          </w:p>
        </w:tc>
        <w:tc>
          <w:tcPr>
            <w:tcW w:w="6231" w:type="dxa"/>
          </w:tcPr>
          <w:p w:rsidR="00BD5F6D" w:rsidRDefault="00BD5F6D" w:rsidP="009D4403">
            <w:r>
              <w:t xml:space="preserve">Возможность </w:t>
            </w:r>
            <w:r w:rsidR="009D4403">
              <w:t>создать продажу</w:t>
            </w:r>
            <w:r>
              <w:t xml:space="preserve">, возможность заполнить товарами список продажи, выбрав их со склада и указав их количество. </w:t>
            </w:r>
            <w:r w:rsidR="009D4403">
              <w:t>После заполнения списка указать дату и создать продажу. Реализовать проверку на продажу большего количества товара чем имеется на склад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6.2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Отчетность</w:t>
            </w:r>
          </w:p>
        </w:tc>
        <w:tc>
          <w:tcPr>
            <w:tcW w:w="6231" w:type="dxa"/>
          </w:tcPr>
          <w:p w:rsidR="00BD5F6D" w:rsidRDefault="009D4403" w:rsidP="00BD5F6D">
            <w:r>
              <w:t>Просмотр всех продаж. Реализовать два списка, в левом отображаются все продажи с общей стоимостью чека и датой, имеется возможность сортировать продажи по всем полям и группировать по дате. При щелчке на продажу из левого списка в правом отображать список всех товаров из данной продажи с наименованием продукта, количеством проданных единиц и ценой, возможность сортировать по всем полям.</w:t>
            </w:r>
          </w:p>
        </w:tc>
      </w:tr>
    </w:tbl>
    <w:p w:rsidR="009D6F4D" w:rsidRPr="009D6F4D" w:rsidRDefault="009D6F4D" w:rsidP="007E7238"/>
    <w:p w:rsidR="003047D6" w:rsidRDefault="003047D6" w:rsidP="003047D6">
      <w:pPr>
        <w:pStyle w:val="1"/>
        <w:numPr>
          <w:ilvl w:val="0"/>
          <w:numId w:val="2"/>
        </w:numPr>
      </w:pPr>
      <w:bookmarkStart w:id="3" w:name="_Toc86920272"/>
      <w:r>
        <w:t>Проектирование классов</w:t>
      </w:r>
      <w:bookmarkEnd w:id="3"/>
    </w:p>
    <w:p w:rsidR="009D4403" w:rsidRDefault="00741C55" w:rsidP="009D4403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2pt">
            <v:imagedata r:id="rId7" o:title="GeneralDiag2"/>
          </v:shape>
        </w:pict>
      </w:r>
    </w:p>
    <w:p w:rsidR="001511F9" w:rsidRDefault="001511F9" w:rsidP="009D4403"/>
    <w:p w:rsidR="001511F9" w:rsidRDefault="001511F9" w:rsidP="009D4403"/>
    <w:p w:rsidR="001511F9" w:rsidRPr="009D4403" w:rsidRDefault="001511F9" w:rsidP="009D4403"/>
    <w:p w:rsidR="003047D6" w:rsidRDefault="003047D6" w:rsidP="003047D6">
      <w:pPr>
        <w:pStyle w:val="2"/>
        <w:numPr>
          <w:ilvl w:val="1"/>
          <w:numId w:val="2"/>
        </w:numPr>
        <w:rPr>
          <w:lang w:val="en-US"/>
        </w:rPr>
      </w:pPr>
      <w:r>
        <w:t xml:space="preserve"> </w:t>
      </w:r>
      <w:bookmarkStart w:id="4" w:name="_Toc86920273"/>
      <w:r>
        <w:t>Классы сущностей</w:t>
      </w:r>
      <w:bookmarkEnd w:id="4"/>
    </w:p>
    <w:p w:rsidR="001511F9" w:rsidRDefault="001511F9" w:rsidP="000C376A"/>
    <w:p w:rsidR="001511F9" w:rsidRPr="001511F9" w:rsidRDefault="001511F9" w:rsidP="000C376A">
      <w:r>
        <w:t xml:space="preserve">Сущности представлены классами с названиями </w:t>
      </w:r>
      <w:r w:rsidRPr="001511F9">
        <w:t>*</w:t>
      </w:r>
      <w:r>
        <w:rPr>
          <w:lang w:val="en-US"/>
        </w:rPr>
        <w:t>Model</w:t>
      </w:r>
      <w:r w:rsidRPr="001511F9">
        <w:t xml:space="preserve">, </w:t>
      </w:r>
      <w:r>
        <w:t>где *-наименование сущности. Модели не несут в себе никакой логики кроме гетеров и сетеров для полей и предназначены только для хранения данных.</w:t>
      </w:r>
    </w:p>
    <w:p w:rsidR="001511F9" w:rsidRPr="001511F9" w:rsidRDefault="001511F9" w:rsidP="000C376A">
      <w:r>
        <w:t xml:space="preserve">Все классы сущностей будут наследоваться от базовой модели </w:t>
      </w:r>
      <w:r>
        <w:rPr>
          <w:lang w:val="en-US"/>
        </w:rPr>
        <w:t>BaseEntity</w:t>
      </w:r>
      <w:r>
        <w:t>, которая будет использоваться в шаблонных классах в роли «любой сущности»</w:t>
      </w:r>
    </w:p>
    <w:p w:rsidR="001511F9" w:rsidRDefault="001511F9" w:rsidP="000C376A"/>
    <w:p w:rsidR="003047D6" w:rsidRDefault="003047D6" w:rsidP="003047D6">
      <w:pPr>
        <w:pStyle w:val="2"/>
        <w:numPr>
          <w:ilvl w:val="1"/>
          <w:numId w:val="2"/>
        </w:numPr>
      </w:pPr>
      <w:bookmarkStart w:id="5" w:name="_Toc86920274"/>
      <w:r>
        <w:lastRenderedPageBreak/>
        <w:t>Управляющие классы</w:t>
      </w:r>
      <w:bookmarkEnd w:id="5"/>
    </w:p>
    <w:p w:rsidR="00F459BD" w:rsidRDefault="001511F9" w:rsidP="00DA20E4">
      <w:r>
        <w:t>Управляющие классы представлены маппингами, репозиториями и менеджерами.</w:t>
      </w:r>
    </w:p>
    <w:p w:rsidR="001511F9" w:rsidRDefault="001511F9" w:rsidP="00DA20E4">
      <w:r>
        <w:t>Маппинг – класс с названием *</w:t>
      </w:r>
      <w:r>
        <w:rPr>
          <w:lang w:val="en-US"/>
        </w:rPr>
        <w:t>Mapping</w:t>
      </w:r>
      <w:r w:rsidRPr="001511F9">
        <w:t xml:space="preserve">, </w:t>
      </w:r>
      <w:r>
        <w:t xml:space="preserve">где *-наименование конкретной сущности. Маппинг представляет собой класс содержащий информацию о том, как </w:t>
      </w:r>
      <w:r>
        <w:rPr>
          <w:lang w:val="en-US"/>
        </w:rPr>
        <w:t>Nhibernate</w:t>
      </w:r>
      <w:r w:rsidRPr="001511F9">
        <w:t xml:space="preserve"> </w:t>
      </w:r>
      <w:r>
        <w:t xml:space="preserve">должен переконвертировать данные из БД в необходимые системе объекты классов. </w:t>
      </w:r>
    </w:p>
    <w:p w:rsidR="001251B0" w:rsidRDefault="001511F9" w:rsidP="00DA20E4">
      <w:r>
        <w:t xml:space="preserve">Все классы маппинга будут наследоваться от базового маппинга </w:t>
      </w:r>
      <w:r>
        <w:rPr>
          <w:lang w:val="en-US"/>
        </w:rPr>
        <w:t>BaseEntityMapping</w:t>
      </w:r>
      <w:r w:rsidRPr="001511F9">
        <w:t>&lt;</w:t>
      </w:r>
      <w:r>
        <w:rPr>
          <w:lang w:val="en-US"/>
        </w:rPr>
        <w:t>T</w:t>
      </w:r>
      <w:r w:rsidRPr="001511F9">
        <w:t xml:space="preserve">&gt; </w:t>
      </w:r>
      <w:r>
        <w:rPr>
          <w:lang w:val="en-US"/>
        </w:rPr>
        <w:t>where</w:t>
      </w:r>
      <w:r w:rsidRPr="001511F9">
        <w:t xml:space="preserve"> </w:t>
      </w:r>
      <w:r>
        <w:rPr>
          <w:lang w:val="en-US"/>
        </w:rPr>
        <w:t>T</w:t>
      </w:r>
      <w:r w:rsidRPr="001511F9">
        <w:t>:</w:t>
      </w:r>
      <w:r w:rsidR="001251B0" w:rsidRPr="001251B0">
        <w:t>*</w:t>
      </w:r>
    </w:p>
    <w:p w:rsidR="001251B0" w:rsidRDefault="001251B0" w:rsidP="00DA20E4"/>
    <w:p w:rsidR="001251B0" w:rsidRDefault="001251B0" w:rsidP="00DA20E4">
      <w:r>
        <w:t>Репозиторий – класс с названием *</w:t>
      </w:r>
      <w:r>
        <w:rPr>
          <w:lang w:val="en-US"/>
        </w:rPr>
        <w:t>Repository</w:t>
      </w:r>
      <w:r w:rsidRPr="001251B0">
        <w:t xml:space="preserve">, </w:t>
      </w:r>
      <w:r>
        <w:t>где *-наименование конкретной сущности. Репозиторий представляет собой класс реализующий логику работы с БД и содержит операции по сохранению, удалению, редактированию объектов и т.д.</w:t>
      </w:r>
    </w:p>
    <w:p w:rsidR="001251B0" w:rsidRDefault="001251B0" w:rsidP="00DA20E4">
      <w:r>
        <w:t xml:space="preserve">Все классы репозитории будут наследоваться от базового репозитория </w:t>
      </w:r>
      <w:r>
        <w:rPr>
          <w:lang w:val="en-US"/>
        </w:rPr>
        <w:t>BaseRepository</w:t>
      </w:r>
      <w:r w:rsidRPr="001251B0">
        <w:t>&lt;</w:t>
      </w:r>
      <w:r>
        <w:rPr>
          <w:lang w:val="en-US"/>
        </w:rPr>
        <w:t>T</w:t>
      </w:r>
      <w:r w:rsidRPr="001251B0">
        <w:t xml:space="preserve">&gt; </w:t>
      </w:r>
      <w:r>
        <w:rPr>
          <w:lang w:val="en-US"/>
        </w:rPr>
        <w:t>where</w:t>
      </w:r>
      <w:r w:rsidRPr="001251B0">
        <w:t xml:space="preserve"> </w:t>
      </w:r>
      <w:r>
        <w:rPr>
          <w:lang w:val="en-US"/>
        </w:rPr>
        <w:t>T</w:t>
      </w:r>
      <w:r w:rsidRPr="001251B0">
        <w:t>:*</w:t>
      </w:r>
    </w:p>
    <w:p w:rsidR="001251B0" w:rsidRDefault="001251B0" w:rsidP="00DA20E4"/>
    <w:p w:rsidR="001251B0" w:rsidRDefault="001251B0" w:rsidP="00DA20E4">
      <w:r>
        <w:t xml:space="preserve">Менеджер – класс с названием </w:t>
      </w:r>
      <w:r w:rsidRPr="001251B0">
        <w:t>*</w:t>
      </w:r>
      <w:r>
        <w:rPr>
          <w:lang w:val="en-US"/>
        </w:rPr>
        <w:t>Manager</w:t>
      </w:r>
      <w:r>
        <w:t>, где *-наименование конкретной сущности.</w:t>
      </w:r>
    </w:p>
    <w:p w:rsidR="001251B0" w:rsidRDefault="001251B0" w:rsidP="00DA20E4">
      <w:r>
        <w:t>Менеджер представляет собой класс реализующий бизнес-логику работы с сущностью и содержит как классические операции добавления, редактирования и удаления объектов, так и операции имеющие отношение к функционалу предметной области.</w:t>
      </w:r>
    </w:p>
    <w:p w:rsidR="001251B0" w:rsidRDefault="001251B0" w:rsidP="00DA20E4">
      <w:r>
        <w:t xml:space="preserve">Все классы менеджеры будут наследоваться от базового менеджера </w:t>
      </w:r>
      <w:r>
        <w:rPr>
          <w:lang w:val="en-US"/>
        </w:rPr>
        <w:t>BaseManager</w:t>
      </w:r>
      <w:r w:rsidRPr="001251B0">
        <w:t>&lt;</w:t>
      </w:r>
      <w:r>
        <w:rPr>
          <w:lang w:val="en-US"/>
        </w:rPr>
        <w:t>T</w:t>
      </w:r>
      <w:r w:rsidRPr="001251B0">
        <w:t xml:space="preserve">&gt; </w:t>
      </w:r>
      <w:r>
        <w:rPr>
          <w:lang w:val="en-US"/>
        </w:rPr>
        <w:t>where</w:t>
      </w:r>
      <w:r w:rsidRPr="001251B0">
        <w:t xml:space="preserve"> </w:t>
      </w:r>
      <w:r>
        <w:rPr>
          <w:lang w:val="en-US"/>
        </w:rPr>
        <w:t>T</w:t>
      </w:r>
      <w:r w:rsidRPr="001251B0">
        <w:t>:*</w:t>
      </w:r>
    </w:p>
    <w:p w:rsidR="001251B0" w:rsidRDefault="001251B0" w:rsidP="00DA20E4">
      <w:r>
        <w:t>Так же планируется классы:</w:t>
      </w:r>
    </w:p>
    <w:p w:rsidR="001251B0" w:rsidRPr="001251B0" w:rsidRDefault="001251B0" w:rsidP="001251B0">
      <w:r>
        <w:rPr>
          <w:lang w:val="en-US"/>
        </w:rPr>
        <w:t>NhibernateHelper</w:t>
      </w:r>
      <w:r>
        <w:t xml:space="preserve"> –</w:t>
      </w:r>
      <w:r w:rsidRPr="001251B0">
        <w:t xml:space="preserve"> </w:t>
      </w:r>
      <w:r>
        <w:t xml:space="preserve">класс выделяющий необходимый для работы в данной системе функционал </w:t>
      </w:r>
      <w:r>
        <w:rPr>
          <w:lang w:val="en-US"/>
        </w:rPr>
        <w:t>Nhibernate</w:t>
      </w:r>
      <w:r>
        <w:t>.</w:t>
      </w:r>
    </w:p>
    <w:p w:rsidR="001251B0" w:rsidRPr="001251B0" w:rsidRDefault="001251B0" w:rsidP="001251B0">
      <w:r>
        <w:rPr>
          <w:lang w:val="en-US"/>
        </w:rPr>
        <w:t>PharmacySession</w:t>
      </w:r>
      <w:r>
        <w:t xml:space="preserve"> – класс хранящий в себе открытую сессию работы с бд и функции управления ею.</w:t>
      </w:r>
    </w:p>
    <w:p w:rsidR="001251B0" w:rsidRPr="001251B0" w:rsidRDefault="001251B0" w:rsidP="001251B0">
      <w:r>
        <w:rPr>
          <w:lang w:val="en-US"/>
        </w:rPr>
        <w:t>LoginUser</w:t>
      </w:r>
      <w:r>
        <w:t xml:space="preserve"> – класс реализующий логику авторизации в системе.</w:t>
      </w:r>
    </w:p>
    <w:p w:rsidR="001511F9" w:rsidRPr="001511F9" w:rsidRDefault="001511F9" w:rsidP="00DA20E4"/>
    <w:p w:rsidR="003047D6" w:rsidRDefault="003047D6" w:rsidP="003047D6">
      <w:pPr>
        <w:pStyle w:val="2"/>
        <w:numPr>
          <w:ilvl w:val="1"/>
          <w:numId w:val="2"/>
        </w:numPr>
      </w:pPr>
      <w:bookmarkStart w:id="6" w:name="_Toc86920275"/>
      <w:r>
        <w:t>Интерфейсные классы</w:t>
      </w:r>
      <w:bookmarkEnd w:id="6"/>
    </w:p>
    <w:p w:rsidR="00F459BD" w:rsidRDefault="00F459BD" w:rsidP="00F459BD"/>
    <w:p w:rsidR="001251B0" w:rsidRPr="001251B0" w:rsidRDefault="001251B0" w:rsidP="00F459BD">
      <w:r>
        <w:t xml:space="preserve">Условно, интерфейсные классы в данной системе можно разделить на два вида: </w:t>
      </w:r>
      <w:r>
        <w:rPr>
          <w:lang w:val="en-US"/>
        </w:rPr>
        <w:t>UserControls</w:t>
      </w:r>
      <w:r w:rsidRPr="001251B0">
        <w:t xml:space="preserve"> </w:t>
      </w:r>
      <w:r>
        <w:t xml:space="preserve">и </w:t>
      </w:r>
      <w:r>
        <w:rPr>
          <w:lang w:val="en-US"/>
        </w:rPr>
        <w:t>Forms</w:t>
      </w:r>
    </w:p>
    <w:p w:rsidR="001251B0" w:rsidRDefault="001251B0" w:rsidP="00F459BD">
      <w:r>
        <w:rPr>
          <w:lang w:val="en-US"/>
        </w:rPr>
        <w:t>UserControls</w:t>
      </w:r>
      <w:r w:rsidRPr="001251B0">
        <w:t xml:space="preserve"> – </w:t>
      </w:r>
      <w:r>
        <w:t xml:space="preserve">классы с названием </w:t>
      </w:r>
      <w:r>
        <w:rPr>
          <w:lang w:val="en-US"/>
        </w:rPr>
        <w:t>uc</w:t>
      </w:r>
      <w:r w:rsidRPr="001251B0">
        <w:t xml:space="preserve">*, </w:t>
      </w:r>
      <w:r>
        <w:t xml:space="preserve">где *-название конкретной сущности, представляют собой таблицу или несколько таблиц, содержаших в себе различные списки объектов, </w:t>
      </w:r>
      <w:r w:rsidR="006E6B5B">
        <w:t>данные формы практически не реализуют никакого функционала, кроме фильтрации, поиска и группировки данных. Особенность данных классов в том, что они не являются отдельным окном, а отрисовываются прямо на основной форме.</w:t>
      </w:r>
    </w:p>
    <w:p w:rsidR="006E6B5B" w:rsidRDefault="006E6B5B" w:rsidP="00F459BD"/>
    <w:p w:rsidR="006E6B5B" w:rsidRDefault="006E6B5B" w:rsidP="00F459BD">
      <w:r>
        <w:rPr>
          <w:lang w:val="en-US"/>
        </w:rPr>
        <w:t>Forms</w:t>
      </w:r>
      <w:r w:rsidRPr="006E6B5B">
        <w:t xml:space="preserve"> – </w:t>
      </w:r>
      <w:r>
        <w:t xml:space="preserve">классы с названием </w:t>
      </w:r>
      <w:r w:rsidRPr="006E6B5B">
        <w:t>*</w:t>
      </w:r>
      <w:r>
        <w:rPr>
          <w:lang w:val="en-US"/>
        </w:rPr>
        <w:t>Form</w:t>
      </w:r>
      <w:r w:rsidRPr="006E6B5B">
        <w:t xml:space="preserve">, </w:t>
      </w:r>
      <w:r>
        <w:t>где *-название конкретной сущности, представляют собой небольшую форму с полями данных, необходимую для работы с одним определенным объектом системы. Отрисовываются отдельно от основной формы.</w:t>
      </w:r>
    </w:p>
    <w:p w:rsidR="006E6B5B" w:rsidRDefault="006E6B5B" w:rsidP="00F459BD"/>
    <w:p w:rsidR="006E6B5B" w:rsidRDefault="006E6B5B" w:rsidP="00F459BD">
      <w:r>
        <w:lastRenderedPageBreak/>
        <w:t>Отдельно реализуются классы:</w:t>
      </w:r>
    </w:p>
    <w:p w:rsidR="006E6B5B" w:rsidRDefault="006E6B5B" w:rsidP="00F459BD">
      <w:r>
        <w:rPr>
          <w:lang w:val="en-US"/>
        </w:rPr>
        <w:t>LoginForm</w:t>
      </w:r>
      <w:r w:rsidRPr="006E6B5B">
        <w:t xml:space="preserve"> – </w:t>
      </w:r>
      <w:r>
        <w:t>представляет собой небольшую форму для авторизации в системе, первая форма которую видит пользователь.</w:t>
      </w:r>
    </w:p>
    <w:p w:rsidR="006E6B5B" w:rsidRPr="006E6B5B" w:rsidRDefault="006E6B5B" w:rsidP="00F459BD">
      <w:r>
        <w:rPr>
          <w:lang w:val="en-US"/>
        </w:rPr>
        <w:t>MainForm</w:t>
      </w:r>
      <w:r w:rsidRPr="006E6B5B">
        <w:t xml:space="preserve"> – </w:t>
      </w:r>
      <w:r>
        <w:t xml:space="preserve">представляет собой крупную форму, предоставляющую пользователю быстрый доступ ко всему основному функицоналу системы с помощью выдвигающейся панели инструментов и ссылок. На данной форме пользователь проводит большую часть всего времени и именно на ней отрисовываются </w:t>
      </w:r>
      <w:r>
        <w:rPr>
          <w:lang w:val="en-US"/>
        </w:rPr>
        <w:t>UserControls</w:t>
      </w:r>
    </w:p>
    <w:p w:rsidR="003047D6" w:rsidRDefault="003047D6" w:rsidP="003047D6">
      <w:pPr>
        <w:pStyle w:val="2"/>
        <w:numPr>
          <w:ilvl w:val="1"/>
          <w:numId w:val="2"/>
        </w:numPr>
      </w:pPr>
      <w:bookmarkStart w:id="7" w:name="_Toc86920276"/>
      <w:r>
        <w:t>Используемые паттерны проектирования</w:t>
      </w:r>
      <w:bookmarkEnd w:id="7"/>
    </w:p>
    <w:p w:rsidR="002A25D0" w:rsidRPr="002A25D0" w:rsidRDefault="002A25D0" w:rsidP="002A25D0">
      <w:r>
        <w:rPr>
          <w:lang w:val="en-US"/>
        </w:rPr>
        <w:t>NhibernateHelper</w:t>
      </w:r>
      <w:r w:rsidRPr="002A25D0">
        <w:t xml:space="preserve"> – </w:t>
      </w:r>
      <w:r>
        <w:t xml:space="preserve">Фасад для работы с библиотекой </w:t>
      </w:r>
      <w:r>
        <w:rPr>
          <w:lang w:val="en-US"/>
        </w:rPr>
        <w:t>Nhibernate</w:t>
      </w:r>
    </w:p>
    <w:p w:rsidR="002A25D0" w:rsidRDefault="002A25D0" w:rsidP="002A25D0">
      <w:r>
        <w:rPr>
          <w:lang w:val="en-US"/>
        </w:rPr>
        <w:t>PharmacySession</w:t>
      </w:r>
      <w:r w:rsidRPr="002A25D0">
        <w:t xml:space="preserve"> – </w:t>
      </w:r>
      <w:r>
        <w:t xml:space="preserve">Синглтон для сессии </w:t>
      </w:r>
      <w:r>
        <w:rPr>
          <w:lang w:val="en-US"/>
        </w:rPr>
        <w:t>Nhibernate</w:t>
      </w:r>
      <w:r>
        <w:t>, необходим для избежания случайного создания нескольких паралелльных сессий работы с БД.</w:t>
      </w:r>
    </w:p>
    <w:p w:rsidR="00CD7740" w:rsidRDefault="00CD7740" w:rsidP="002A25D0">
      <w:r>
        <w:rPr>
          <w:lang w:val="en-US"/>
        </w:rPr>
        <w:t>BaseRepository</w:t>
      </w:r>
      <w:r w:rsidRPr="00CD7740">
        <w:t>&lt;</w:t>
      </w:r>
      <w:r>
        <w:rPr>
          <w:lang w:val="en-US"/>
        </w:rPr>
        <w:t>T</w:t>
      </w:r>
      <w:r w:rsidRPr="00CD7740">
        <w:t>&gt;</w:t>
      </w:r>
      <w:r w:rsidR="001251B0">
        <w:t>,</w:t>
      </w:r>
      <w:r w:rsidRPr="00CD7740">
        <w:t xml:space="preserve"> </w:t>
      </w:r>
      <w:r>
        <w:rPr>
          <w:lang w:val="en-US"/>
        </w:rPr>
        <w:t>BaseManager</w:t>
      </w:r>
      <w:r w:rsidRPr="00CD7740">
        <w:t>&lt;</w:t>
      </w:r>
      <w:r>
        <w:rPr>
          <w:lang w:val="en-US"/>
        </w:rPr>
        <w:t>T</w:t>
      </w:r>
      <w:r w:rsidRPr="00CD7740">
        <w:t>&gt;</w:t>
      </w:r>
      <w:r w:rsidR="001251B0">
        <w:t xml:space="preserve">, </w:t>
      </w:r>
      <w:r w:rsidR="001251B0">
        <w:rPr>
          <w:lang w:val="en-US"/>
        </w:rPr>
        <w:t>BaseEntityMapping</w:t>
      </w:r>
      <w:r w:rsidR="001251B0" w:rsidRPr="001251B0">
        <w:t>&lt;</w:t>
      </w:r>
      <w:r w:rsidR="001251B0">
        <w:rPr>
          <w:lang w:val="en-US"/>
        </w:rPr>
        <w:t>T</w:t>
      </w:r>
      <w:r w:rsidR="001251B0" w:rsidRPr="001251B0">
        <w:t>&gt;</w:t>
      </w:r>
      <w:r w:rsidRPr="00CD7740">
        <w:t xml:space="preserve"> - </w:t>
      </w:r>
      <w:r>
        <w:t>Шаблонные классы для логики сущностей.</w:t>
      </w:r>
    </w:p>
    <w:p w:rsidR="002A25D0" w:rsidRDefault="00CD7740" w:rsidP="002A25D0">
      <w:r>
        <w:t>В большинстве сущностей используется паттерн Мост для сохранения структуры БД и избежания дополнительной нагрузки на ПК.</w:t>
      </w:r>
    </w:p>
    <w:p w:rsidR="00CD7740" w:rsidRDefault="00CD7740" w:rsidP="002A25D0">
      <w:r>
        <w:rPr>
          <w:lang w:val="en-US"/>
        </w:rPr>
        <w:t>PharmacyModel</w:t>
      </w:r>
      <w:r w:rsidRPr="00CD7740">
        <w:t xml:space="preserve"> – </w:t>
      </w:r>
      <w:r>
        <w:t>компоновщик для всех данных имеющихся в системе.</w:t>
      </w:r>
    </w:p>
    <w:p w:rsidR="00CD7740" w:rsidRPr="00CD7740" w:rsidRDefault="00CD7740" w:rsidP="002A25D0">
      <w:r>
        <w:t xml:space="preserve">На форме </w:t>
      </w:r>
      <w:r>
        <w:rPr>
          <w:lang w:val="en-US"/>
        </w:rPr>
        <w:t>MainForm</w:t>
      </w:r>
      <w:r w:rsidRPr="00CD7740">
        <w:t xml:space="preserve"> </w:t>
      </w:r>
      <w:r>
        <w:t>реализован паттерн Стратегия, позволяющий не открывать для каждого функционала новые формы, а заменять его прямо на главной форме.</w:t>
      </w:r>
    </w:p>
    <w:p w:rsidR="003047D6" w:rsidRDefault="003047D6" w:rsidP="003047D6">
      <w:pPr>
        <w:pStyle w:val="1"/>
        <w:numPr>
          <w:ilvl w:val="0"/>
          <w:numId w:val="2"/>
        </w:numPr>
      </w:pPr>
      <w:bookmarkStart w:id="8" w:name="_Toc86920277"/>
      <w:r>
        <w:t>Разработка приложения</w:t>
      </w:r>
      <w:bookmarkEnd w:id="8"/>
    </w:p>
    <w:p w:rsidR="003047D6" w:rsidRDefault="003047D6" w:rsidP="003047D6">
      <w:pPr>
        <w:pStyle w:val="2"/>
        <w:numPr>
          <w:ilvl w:val="1"/>
          <w:numId w:val="2"/>
        </w:numPr>
      </w:pPr>
      <w:bookmarkStart w:id="9" w:name="_Toc86920278"/>
      <w:r>
        <w:t>Разработка интерфейса приложения</w:t>
      </w:r>
      <w:bookmarkEnd w:id="9"/>
    </w:p>
    <w:p w:rsidR="00376FAF" w:rsidRPr="00376FAF" w:rsidRDefault="00376FAF" w:rsidP="00376FAF"/>
    <w:p w:rsidR="006E6B5B" w:rsidRDefault="006E6B5B" w:rsidP="006E6B5B">
      <w:r>
        <w:t xml:space="preserve">Первое что видит пользователь при запуске системы – окно авторизации, </w:t>
      </w:r>
      <w:r w:rsidR="00376FAF">
        <w:t xml:space="preserve">оно достаточно легкое и не нагружено информацией, содержит два поля – логин и пароль, кнопку авторизации и поле для вывода ошибок в случае их появления. </w:t>
      </w:r>
      <w:r w:rsidR="00376FAF" w:rsidRPr="00376FAF">
        <w:rPr>
          <w:noProof/>
          <w:lang w:eastAsia="ru-RU"/>
        </w:rPr>
        <w:drawing>
          <wp:inline distT="0" distB="0" distL="0" distR="0" wp14:anchorId="5760D3E9" wp14:editId="1960A310">
            <wp:extent cx="5087060" cy="177189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>
      <w:r>
        <w:lastRenderedPageBreak/>
        <w:t>При удачной авторизации пользователя переключает на главное меню:</w:t>
      </w:r>
    </w:p>
    <w:p w:rsidR="00376FAF" w:rsidRDefault="00376FAF" w:rsidP="006E6B5B">
      <w:r w:rsidRPr="00376FAF">
        <w:rPr>
          <w:noProof/>
          <w:lang w:eastAsia="ru-RU"/>
        </w:rPr>
        <w:drawing>
          <wp:inline distT="0" distB="0" distL="0" distR="0" wp14:anchorId="4C887FA2" wp14:editId="1D0360A9">
            <wp:extent cx="5940425" cy="360426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FAF" w:rsidRDefault="00376FAF" w:rsidP="006E6B5B">
      <w:r>
        <w:t>Главное меню можно условно разделить на три части:</w:t>
      </w:r>
    </w:p>
    <w:p w:rsidR="00376FAF" w:rsidRDefault="00376FAF" w:rsidP="006E6B5B">
      <w:r>
        <w:t>1 – Информация о пользователе использующем систему и кнопка выхода из системы, при нажатии на которую главное меню будет закрыто, а пользователю нужно будет заново пройти авторизацию.</w:t>
      </w:r>
    </w:p>
    <w:p w:rsidR="00376FAF" w:rsidRDefault="00376FAF" w:rsidP="006E6B5B">
      <w:r>
        <w:t>2 – Боковое меню предоставляющее доступ к функционалу системы. Весь функционал разбит на пять раскрывающихся списков – «Каталог», «Администрирование», «Склад», «Касса», «Статистика». В зависимости от ограничений роли вошедшего пользователя списки с недоступным функционалом будут заблокированы.</w:t>
      </w:r>
    </w:p>
    <w:p w:rsidR="00376FAF" w:rsidRDefault="00376FAF" w:rsidP="006E6B5B">
      <w:r>
        <w:t xml:space="preserve">3- Поле для </w:t>
      </w:r>
      <w:r>
        <w:rPr>
          <w:lang w:val="en-US"/>
        </w:rPr>
        <w:t>UserControl</w:t>
      </w:r>
      <w:r w:rsidRPr="00376FAF">
        <w:t xml:space="preserve">, </w:t>
      </w:r>
      <w:r>
        <w:t xml:space="preserve">в случае если пользователь выбрал в боковом меню функционал, который реализован посредством </w:t>
      </w:r>
      <w:r>
        <w:rPr>
          <w:lang w:val="en-US"/>
        </w:rPr>
        <w:t>UsercControl</w:t>
      </w:r>
      <w:r w:rsidR="009F0301">
        <w:t>, этот элемент отобразится в данной части экрана.</w:t>
      </w:r>
    </w:p>
    <w:p w:rsidR="009F0301" w:rsidRDefault="009F0301" w:rsidP="006E6B5B"/>
    <w:p w:rsidR="009F0301" w:rsidRDefault="009F0301" w:rsidP="006E6B5B">
      <w:r>
        <w:t xml:space="preserve">Далее рассмотрим типовые </w:t>
      </w:r>
      <w:r>
        <w:rPr>
          <w:lang w:val="en-US"/>
        </w:rPr>
        <w:t>UserControls</w:t>
      </w:r>
      <w:r w:rsidRPr="009F0301">
        <w:t xml:space="preserve"> </w:t>
      </w:r>
      <w:r>
        <w:t xml:space="preserve">и </w:t>
      </w:r>
      <w:r>
        <w:rPr>
          <w:lang w:val="en-US"/>
        </w:rPr>
        <w:t>Forms</w:t>
      </w:r>
      <w:r w:rsidRPr="009F0301">
        <w:t xml:space="preserve"> </w:t>
      </w:r>
      <w:r>
        <w:t>используемые в системе.</w:t>
      </w:r>
    </w:p>
    <w:p w:rsidR="009F0301" w:rsidRDefault="009F0301" w:rsidP="006E6B5B">
      <w:r>
        <w:rPr>
          <w:lang w:val="en-US"/>
        </w:rPr>
        <w:t>UserControl</w:t>
      </w:r>
      <w:r w:rsidRPr="009F0301">
        <w:t xml:space="preserve"> </w:t>
      </w:r>
      <w:r>
        <w:t>со списком элементов – типовая форма используемая в функционале – Товары, Типы товаров, Категории товаров, Формы выпуска товаров, Список пользователей, Посмотреть склад, Отченость. Для примера возьмем пункт «Товары».</w:t>
      </w:r>
    </w:p>
    <w:p w:rsidR="009F0301" w:rsidRDefault="009F0301" w:rsidP="006E6B5B">
      <w:r w:rsidRPr="009F0301">
        <w:rPr>
          <w:noProof/>
          <w:lang w:eastAsia="ru-RU"/>
        </w:rPr>
        <w:lastRenderedPageBreak/>
        <w:drawing>
          <wp:inline distT="0" distB="0" distL="0" distR="0" wp14:anchorId="2B20C7DE" wp14:editId="7DDFE067">
            <wp:extent cx="5940425" cy="2432685"/>
            <wp:effectExtent l="0" t="0" r="3175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6E6B5B"/>
    <w:p w:rsidR="009F0301" w:rsidRDefault="009F0301" w:rsidP="009F0301">
      <w:r>
        <w:t>Типовой элемент можно разделить на три области:</w:t>
      </w:r>
    </w:p>
    <w:p w:rsidR="009F0301" w:rsidRDefault="009F0301" w:rsidP="009F0301">
      <w:r>
        <w:t>1 – Панель инструментов, содержит кнопку создания нового элемента и обновления списка</w:t>
      </w:r>
    </w:p>
    <w:p w:rsidR="009F0301" w:rsidRDefault="009F0301" w:rsidP="009F0301">
      <w:r>
        <w:t>2 – Командные столбцы, содержат кнопки просмотра и удаления конкретного элемента</w:t>
      </w:r>
    </w:p>
    <w:p w:rsidR="009F0301" w:rsidRDefault="009F0301" w:rsidP="009F0301">
      <w:r>
        <w:t>3- Сама таблица с данными</w:t>
      </w:r>
    </w:p>
    <w:p w:rsidR="009F0301" w:rsidRDefault="009F0301" w:rsidP="009F0301"/>
    <w:p w:rsidR="009F0301" w:rsidRDefault="009F0301" w:rsidP="009F0301">
      <w:r>
        <w:t>При необходимости все типовые элементы можно:</w:t>
      </w:r>
    </w:p>
    <w:p w:rsidR="009F0301" w:rsidRDefault="009F0301" w:rsidP="009F0301">
      <w:r>
        <w:t xml:space="preserve">Группировать: </w:t>
      </w:r>
    </w:p>
    <w:p w:rsidR="009F0301" w:rsidRDefault="009F0301" w:rsidP="009F0301">
      <w:r w:rsidRPr="009F0301">
        <w:rPr>
          <w:noProof/>
          <w:lang w:eastAsia="ru-RU"/>
        </w:rPr>
        <w:drawing>
          <wp:inline distT="0" distB="0" distL="0" distR="0" wp14:anchorId="036BBB2F" wp14:editId="79B66F13">
            <wp:extent cx="5940425" cy="318198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/>
    <w:p w:rsidR="009F0301" w:rsidRDefault="009F0301" w:rsidP="009F0301">
      <w:r>
        <w:lastRenderedPageBreak/>
        <w:t xml:space="preserve">Сортировать: </w:t>
      </w:r>
      <w:r w:rsidRPr="009F0301">
        <w:rPr>
          <w:noProof/>
          <w:lang w:eastAsia="ru-RU"/>
        </w:rPr>
        <w:drawing>
          <wp:inline distT="0" distB="0" distL="0" distR="0" wp14:anchorId="638EF4F9" wp14:editId="4A0E4A0D">
            <wp:extent cx="5940425" cy="2031365"/>
            <wp:effectExtent l="0" t="0" r="317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/>
    <w:p w:rsidR="009F0301" w:rsidRDefault="009F0301" w:rsidP="009F0301">
      <w:r>
        <w:t>Искать информацию:</w:t>
      </w:r>
    </w:p>
    <w:p w:rsidR="00376FAF" w:rsidRDefault="009F0301" w:rsidP="006E6B5B">
      <w:r w:rsidRPr="009F0301">
        <w:rPr>
          <w:noProof/>
          <w:lang w:eastAsia="ru-RU"/>
        </w:rPr>
        <w:drawing>
          <wp:inline distT="0" distB="0" distL="0" distR="0" wp14:anchorId="45D99BE9" wp14:editId="14CD506F">
            <wp:extent cx="5940425" cy="115125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5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6E6B5B"/>
    <w:p w:rsidR="009F0301" w:rsidRDefault="009F0301" w:rsidP="006E6B5B"/>
    <w:p w:rsidR="009F0301" w:rsidRDefault="009F0301" w:rsidP="006E6B5B">
      <w:r>
        <w:t>Для создания, просмотра и редактирования объектов используются отдельные формы. Типовая форма работы с объектом имеет три состояния:</w:t>
      </w:r>
    </w:p>
    <w:p w:rsidR="009F0301" w:rsidRDefault="009F0301" w:rsidP="009F0301">
      <w:r>
        <w:t>Создание объекта</w:t>
      </w:r>
    </w:p>
    <w:p w:rsidR="009F0301" w:rsidRDefault="009F0301" w:rsidP="009F0301">
      <w:pPr>
        <w:ind w:left="360"/>
      </w:pPr>
      <w:r>
        <w:t xml:space="preserve">Все поля пустые или заполнены значениями по умолчанию, в панели инструментов только кнопка добавить </w:t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drawing>
          <wp:inline distT="0" distB="0" distL="0" distR="0" wp14:anchorId="6384A339" wp14:editId="3DC03EA4">
            <wp:extent cx="4791744" cy="3000794"/>
            <wp:effectExtent l="0" t="0" r="889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300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lastRenderedPageBreak/>
        <w:t>Просмотр объекта:</w:t>
      </w:r>
    </w:p>
    <w:p w:rsidR="009F0301" w:rsidRDefault="009F0301" w:rsidP="009F0301">
      <w:pPr>
        <w:ind w:left="360"/>
        <w:rPr>
          <w:noProof/>
          <w:lang w:eastAsia="ru-RU"/>
        </w:rPr>
      </w:pPr>
      <w:r>
        <w:t>Все поля заполнены информацией об объекте, форма недоступна для изменения, единственный активный элемент – кнопка изменить, при нажатии на которую форма переключается в состояние редактирования.</w:t>
      </w:r>
      <w:r w:rsidRPr="009F0301">
        <w:rPr>
          <w:noProof/>
          <w:lang w:eastAsia="ru-RU"/>
        </w:rPr>
        <w:t xml:space="preserve"> </w:t>
      </w:r>
      <w:r w:rsidRPr="009F0301">
        <w:rPr>
          <w:noProof/>
          <w:lang w:eastAsia="ru-RU"/>
        </w:rPr>
        <w:drawing>
          <wp:inline distT="0" distB="0" distL="0" distR="0" wp14:anchorId="1722E8FB" wp14:editId="5D627335">
            <wp:extent cx="4791744" cy="2924583"/>
            <wp:effectExtent l="0" t="0" r="889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  <w:rPr>
          <w:noProof/>
          <w:lang w:eastAsia="ru-RU"/>
        </w:rPr>
      </w:pPr>
    </w:p>
    <w:p w:rsidR="009F0301" w:rsidRDefault="009F0301" w:rsidP="009F0301">
      <w:pPr>
        <w:ind w:left="360"/>
      </w:pPr>
      <w:r>
        <w:rPr>
          <w:noProof/>
          <w:lang w:eastAsia="ru-RU"/>
        </w:rPr>
        <w:t xml:space="preserve">Редактирование объекта: </w:t>
      </w:r>
    </w:p>
    <w:p w:rsidR="009F0301" w:rsidRDefault="009F0301" w:rsidP="009F0301">
      <w:pPr>
        <w:ind w:left="360"/>
      </w:pPr>
      <w:r>
        <w:t>Так же как и при просмотре, все поля заполнены информацией об объекте, однако становятся доступны для редактирования. В панели инструментов кнопки – сохранить изменения, по нажатию на которую данные будут изменены и сохранены в системе, а форма переключится в просмотр объекта с уже новыми данными и кнопка отменить изменения – форма вернется в просмотр объекта отменив все внесенные изменения.</w:t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drawing>
          <wp:inline distT="0" distB="0" distL="0" distR="0" wp14:anchorId="0A19A8BA" wp14:editId="1F5BDACD">
            <wp:extent cx="4763165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  <w:r>
        <w:lastRenderedPageBreak/>
        <w:t>Отдельно рассмотрим отличные от остальных формы:</w:t>
      </w:r>
    </w:p>
    <w:p w:rsidR="009F0301" w:rsidRPr="009F0301" w:rsidRDefault="009F0301" w:rsidP="009F0301">
      <w:pPr>
        <w:ind w:left="360"/>
      </w:pPr>
      <w:r>
        <w:t>Форма зачисления</w:t>
      </w:r>
      <w:r w:rsidRPr="009F0301">
        <w:t>/</w:t>
      </w:r>
      <w:r>
        <w:t xml:space="preserve">списания </w:t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drawing>
          <wp:inline distT="0" distB="0" distL="0" distR="0" wp14:anchorId="2639FB3F" wp14:editId="002BD72E">
            <wp:extent cx="5868219" cy="4429743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442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t>1 – Поле для выбора необходимой продукции, по нажатию выбрать продукт открывается форма просмотра каталога(см. далее), из нее выбирается необходимый продукт и данные о нем загружаются в поля. Область недоступна для редактирования.</w:t>
      </w:r>
    </w:p>
    <w:p w:rsidR="009F0301" w:rsidRDefault="009F0301" w:rsidP="009F0301">
      <w:pPr>
        <w:ind w:left="360"/>
      </w:pPr>
      <w:r>
        <w:t>2 – Поле для создания накладной, в данной форме содержатся поля информации по проводимому списанию или зачислению, так же недоступное поле «На складе» которое демонстрирует кол-во товаров данного вида продукции в данным момент находится на складе.</w:t>
      </w: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  <w:r>
        <w:t>Форма склад</w:t>
      </w:r>
      <w:r>
        <w:rPr>
          <w:lang w:val="en-US"/>
        </w:rPr>
        <w:t>/</w:t>
      </w:r>
      <w:r>
        <w:t>каталог</w:t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lastRenderedPageBreak/>
        <w:drawing>
          <wp:inline distT="0" distB="0" distL="0" distR="0" wp14:anchorId="7C5EA2AB" wp14:editId="2C612ED4">
            <wp:extent cx="4323773" cy="2211572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29102" cy="2214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drawing>
          <wp:inline distT="0" distB="0" distL="0" distR="0" wp14:anchorId="1D7A5EB8" wp14:editId="3A3270D5">
            <wp:extent cx="4229091" cy="2679404"/>
            <wp:effectExtent l="0" t="0" r="635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33771" cy="2682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t xml:space="preserve">Представляет собой по сути копию </w:t>
      </w:r>
      <w:r>
        <w:rPr>
          <w:lang w:val="en-US"/>
        </w:rPr>
        <w:t>UserControls</w:t>
      </w:r>
      <w:r w:rsidRPr="009F0301">
        <w:t xml:space="preserve"> </w:t>
      </w:r>
      <w:r>
        <w:t>для функционала «Товары» и «Посмотреть склад» с урезанным функционалом, при нажатии на кнопку в столбце управления форма возвращает выбранный продукт.</w:t>
      </w:r>
    </w:p>
    <w:p w:rsidR="009F0301" w:rsidRDefault="009F0301" w:rsidP="009F0301">
      <w:pPr>
        <w:ind w:left="360"/>
      </w:pPr>
    </w:p>
    <w:p w:rsidR="009F0301" w:rsidRPr="009F0301" w:rsidRDefault="009F0301" w:rsidP="009F0301">
      <w:pPr>
        <w:ind w:left="360"/>
      </w:pPr>
      <w:r>
        <w:t>Форма продажи</w:t>
      </w:r>
    </w:p>
    <w:p w:rsidR="009F0301" w:rsidRDefault="001F1F7E" w:rsidP="009F0301">
      <w:pPr>
        <w:ind w:left="360"/>
      </w:pPr>
      <w:r w:rsidRPr="001F1F7E">
        <w:rPr>
          <w:noProof/>
          <w:lang w:eastAsia="ru-RU"/>
        </w:rPr>
        <w:lastRenderedPageBreak/>
        <w:drawing>
          <wp:inline distT="0" distB="0" distL="0" distR="0" wp14:anchorId="1AD0AAF6" wp14:editId="3163D192">
            <wp:extent cx="5868219" cy="4829849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4829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F7E" w:rsidRDefault="001F1F7E" w:rsidP="009F0301">
      <w:pPr>
        <w:ind w:left="360"/>
      </w:pPr>
      <w:r>
        <w:t>Представляет собой таблицу в которую внесены выбранные на продажу товары, нередактируемое поле – общая цена и дата создания продажи, по нажатию кнопки выбрать продукт открывается форма выбора продукта. Которая ыявляется почти полной копией зачисление</w:t>
      </w:r>
      <w:r w:rsidRPr="001F1F7E">
        <w:t>/</w:t>
      </w:r>
      <w:r>
        <w:t>списание продукта и с тем-же функционалом.</w:t>
      </w:r>
    </w:p>
    <w:p w:rsidR="001F1F7E" w:rsidRPr="001F1F7E" w:rsidRDefault="001F1F7E" w:rsidP="009F0301">
      <w:pPr>
        <w:ind w:left="360"/>
      </w:pPr>
      <w:r w:rsidRPr="001F1F7E">
        <w:rPr>
          <w:noProof/>
          <w:lang w:eastAsia="ru-RU"/>
        </w:rPr>
        <w:drawing>
          <wp:inline distT="0" distB="0" distL="0" distR="0" wp14:anchorId="2A32D4F1" wp14:editId="1491A1CA">
            <wp:extent cx="4085561" cy="2913733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0138" cy="2916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Pr="00376FAF" w:rsidRDefault="009F0301" w:rsidP="009F0301">
      <w:pPr>
        <w:ind w:left="360"/>
      </w:pPr>
    </w:p>
    <w:p w:rsidR="003047D6" w:rsidRDefault="003047D6" w:rsidP="003047D6">
      <w:pPr>
        <w:pStyle w:val="2"/>
        <w:numPr>
          <w:ilvl w:val="1"/>
          <w:numId w:val="2"/>
        </w:numPr>
      </w:pPr>
      <w:bookmarkStart w:id="10" w:name="_Toc86920279"/>
      <w:r>
        <w:lastRenderedPageBreak/>
        <w:t>Реализация классов</w:t>
      </w:r>
      <w:bookmarkEnd w:id="10"/>
    </w:p>
    <w:p w:rsidR="001511F9" w:rsidRDefault="001511F9" w:rsidP="001511F9">
      <w:pPr>
        <w:jc w:val="center"/>
        <w:rPr>
          <w:b/>
        </w:rPr>
      </w:pPr>
      <w:r w:rsidRPr="001511F9">
        <w:rPr>
          <w:b/>
        </w:rPr>
        <w:t>Классы сущносте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азовый класс для сущностей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ID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RPr="0084793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азовый класс для сущностей</w:t>
            </w:r>
            <w:r w:rsidRPr="0084793B">
              <w:t xml:space="preserve"> </w:t>
            </w:r>
            <w:r>
              <w:t>с наименованием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Name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Model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Аптека</w:t>
            </w:r>
          </w:p>
        </w:tc>
      </w:tr>
      <w:tr w:rsidR="001511F9" w:rsidRPr="00741C55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Address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Sale&gt; Sales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lang w:val="en-US"/>
              </w:rPr>
            </w:pPr>
            <w:r>
              <w:t>Продажа</w:t>
            </w:r>
          </w:p>
        </w:tc>
      </w:tr>
      <w:tr w:rsidR="001511F9" w:rsidRPr="00741C55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ouble Pric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ateTime Dat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SaleItem&gt; Items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Item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Позиция продажи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 Sal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ouble Price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ренд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ID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Category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Категория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 Type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Form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Форма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 Typ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Unit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ип товара</w:t>
            </w:r>
          </w:p>
        </w:tc>
      </w:tr>
      <w:tr w:rsidR="001511F9" w:rsidRPr="00741C55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IList&lt;CategoryProduct&gt; Categories;</w:t>
            </w:r>
          </w:p>
          <w:p w:rsidR="001511F9" w:rsidRPr="0084793B" w:rsidRDefault="001511F9" w:rsidP="001511F9">
            <w:pPr>
              <w:rPr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IList&lt;FormProduct&gt; Forms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овар</w:t>
            </w:r>
          </w:p>
        </w:tc>
      </w:tr>
      <w:tr w:rsidR="001511F9" w:rsidRPr="00741C55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CategoryProduct Category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Brand Brand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FormProduct Form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szCs w:val="19"/>
                <w:lang w:val="en-US"/>
              </w:rPr>
              <w:t>bool</w:t>
            </w:r>
            <w:r w:rsidRPr="0084793B">
              <w:rPr>
                <w:rFonts w:cstheme="minorHAnsi"/>
                <w:color w:val="000000"/>
                <w:szCs w:val="19"/>
                <w:lang w:val="en-US"/>
              </w:rPr>
              <w:t xml:space="preserve"> IsDeleted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double Price;</w:t>
            </w:r>
          </w:p>
          <w:p w:rsidR="001511F9" w:rsidRPr="0084793B" w:rsidRDefault="001511F9" w:rsidP="001511F9">
            <w:pPr>
              <w:rPr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bool IsNeedRecipe;</w:t>
            </w:r>
          </w:p>
        </w:tc>
      </w:tr>
    </w:tbl>
    <w:p w:rsidR="001511F9" w:rsidRP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Repor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RPr="0084793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кладная на списание</w:t>
            </w:r>
            <w:r w:rsidRPr="0084793B">
              <w:t>/</w:t>
            </w:r>
            <w:r>
              <w:t>зачисление товара на склад</w:t>
            </w:r>
          </w:p>
        </w:tc>
      </w:tr>
      <w:tr w:rsidR="001511F9" w:rsidRPr="00741C55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Typ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Description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ateTime Date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Склад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Model Pharmacy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WareHouseItem&gt; Items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WareHouseItem&gt; Changes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Item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овар на складе</w:t>
            </w:r>
          </w:p>
        </w:tc>
      </w:tr>
      <w:tr w:rsidR="001511F9" w:rsidRPr="00741C55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</w:tc>
      </w:tr>
    </w:tbl>
    <w:p w:rsidR="001511F9" w:rsidRDefault="001511F9" w:rsidP="001511F9">
      <w:pPr>
        <w:jc w:val="center"/>
        <w:rPr>
          <w:b/>
          <w:lang w:val="en-US"/>
        </w:rPr>
      </w:pPr>
    </w:p>
    <w:p w:rsidR="001511F9" w:rsidRDefault="001511F9" w:rsidP="001511F9">
      <w:pPr>
        <w:jc w:val="center"/>
        <w:rPr>
          <w:b/>
        </w:rPr>
      </w:pPr>
      <w:r>
        <w:rPr>
          <w:b/>
        </w:rPr>
        <w:t>Управляющие класс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NHibernateHelper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DA20E4" w:rsidRDefault="001511F9" w:rsidP="001511F9">
            <w:r>
              <w:t xml:space="preserve">Статический класс-фасад для работы с сессиями </w:t>
            </w:r>
            <w:r>
              <w:rPr>
                <w:lang w:val="en-US"/>
              </w:rPr>
              <w:t>NHibernate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Factory _sessionFactory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onfigure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oseSessionFactory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oseSession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OpenSession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GetCurrentSession(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DA20E4" w:rsidRDefault="001511F9" w:rsidP="001511F9">
            <w:r>
              <w:t>Синглтон хранящий текущую сессию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_instanc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session;</w:t>
            </w:r>
          </w:p>
        </w:tc>
      </w:tr>
      <w:tr w:rsidR="001511F9" w:rsidRPr="00741C55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GetInstance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GetList&lt;T&gt;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ear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Criteria CreateCriteria(Type type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&lt;T&gt;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Object Merge(object en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Object Save(objec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Flush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Delete(object entity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Repository&lt;T&gt; where T: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Default="001511F9" w:rsidP="001511F9">
            <w:r>
              <w:t>Базовый класс репозитория, реализует логику взаимодействия сущности с БД</w:t>
            </w:r>
          </w:p>
          <w:p w:rsidR="001511F9" w:rsidRPr="00DA20E4" w:rsidRDefault="001511F9" w:rsidP="001511F9">
            <w:r>
              <w:t>Является обобщением и наследуется для остальных классов репозиториев при необходиости их переимплементации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session;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All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Save(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Add(T entity)</w:t>
            </w:r>
          </w:p>
          <w:p w:rsidR="001511F9" w:rsidRPr="00DA20E4" w:rsidRDefault="001511F9" w:rsidP="001511F9">
            <w:r>
              <w:rPr>
                <w:lang w:val="en-US"/>
              </w:rPr>
              <w:t>Bool Delete(T entity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Pr="00F459BD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oginUser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F459BD" w:rsidRDefault="001511F9" w:rsidP="001511F9">
            <w:r>
              <w:t>Реализует авторизацию пользователя в системе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User User;</w:t>
            </w:r>
          </w:p>
        </w:tc>
      </w:tr>
      <w:tr w:rsidR="001511F9" w:rsidRPr="00741C55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User GetUser()</w:t>
            </w:r>
          </w:p>
          <w:p w:rsidR="001511F9" w:rsidRP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ool CreateUser(string login, string password)</w:t>
            </w:r>
          </w:p>
        </w:tc>
      </w:tr>
    </w:tbl>
    <w:p w:rsidR="001511F9" w:rsidRDefault="001511F9" w:rsidP="001511F9">
      <w:pPr>
        <w:rPr>
          <w:lang w:val="en-US"/>
        </w:rPr>
      </w:pPr>
    </w:p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Manager&lt;T&gt; where T: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Default="001511F9" w:rsidP="001511F9">
            <w:r>
              <w:t>Базовый класс репозитория, реализует бизнес-логику сущности</w:t>
            </w:r>
          </w:p>
          <w:p w:rsidR="001511F9" w:rsidRPr="00DA20E4" w:rsidRDefault="001511F9" w:rsidP="001511F9">
            <w:r>
              <w:t>Является обобщением и наследуется для остальных классов менеджеров при необходиости их переимплементации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Repository&lt;T&gt; repository;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All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Update(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Add(T entity)</w:t>
            </w:r>
          </w:p>
          <w:p w:rsidR="001511F9" w:rsidRPr="00DA20E4" w:rsidRDefault="001511F9" w:rsidP="001511F9">
            <w:r>
              <w:rPr>
                <w:lang w:val="en-US"/>
              </w:rPr>
              <w:t>Bool Delete(T entity)</w:t>
            </w:r>
          </w:p>
        </w:tc>
      </w:tr>
    </w:tbl>
    <w:p w:rsidR="001511F9" w:rsidRPr="001511F9" w:rsidRDefault="001511F9" w:rsidP="001511F9">
      <w:pPr>
        <w:jc w:val="center"/>
        <w:rPr>
          <w:b/>
        </w:rPr>
      </w:pPr>
    </w:p>
    <w:p w:rsidR="001511F9" w:rsidRDefault="001511F9" w:rsidP="001511F9">
      <w:pPr>
        <w:jc w:val="center"/>
        <w:rPr>
          <w:b/>
        </w:rPr>
      </w:pPr>
      <w:r>
        <w:rPr>
          <w:b/>
        </w:rPr>
        <w:t>Интерфейсные класс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Login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авторизаци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btnLogin_Click</w:t>
            </w:r>
          </w:p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LoginForm_VisibleChanged</w:t>
            </w:r>
          </w:p>
        </w:tc>
      </w:tr>
    </w:tbl>
    <w:p w:rsidR="001511F9" w:rsidRPr="002A25D0" w:rsidRDefault="001511F9" w:rsidP="001511F9">
      <w:pPr>
        <w:rPr>
          <w:rFonts w:cstheme="minorHAnsi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Main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FluentDesign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Основная форм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ser User</w:t>
            </w:r>
          </w:p>
        </w:tc>
      </w:tr>
      <w:tr w:rsidR="001511F9" w:rsidRPr="00741C55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Main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async Task LoadModuleAsync(ModuleInfo module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Product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Type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Categorie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Form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Brand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UserList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PharmacyLis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async Task Loaduc(string uc, string path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Brand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бренд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</w:t>
            </w:r>
            <w:r w:rsidRPr="002A25D0">
              <w:rPr>
                <w:rFonts w:cstheme="minorHAnsi"/>
                <w:lang w:val="en-US"/>
              </w:rPr>
              <w:t xml:space="preserve"> </w:t>
            </w:r>
            <w:r w:rsidRPr="001511F9">
              <w:rPr>
                <w:rFonts w:cstheme="minorHAnsi"/>
                <w:lang w:val="en-US"/>
              </w:rPr>
              <w:t>loadData(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ucBrand_Load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tnViewElement_Button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Add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Category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категорий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Category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форм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Form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Product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товар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Product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Sales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продаж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Sales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StatByTim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Экран статистик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StatByTime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lastRenderedPageBreak/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Typ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тип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Type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Users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пользователей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Users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WareHous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клад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ucWareHouse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Brand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BrandForm(int id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randForm_Load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Cancel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Start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Brand 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lastRenderedPageBreak/>
              <w:t>Catalog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каталог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alog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Catalog</w:t>
            </w:r>
            <w:r>
              <w:rPr>
                <w:rFonts w:cstheme="minorHAnsi"/>
                <w:lang w:val="en-US"/>
              </w:rPr>
              <w:t>F</w:t>
            </w:r>
            <w:r w:rsidRPr="002A25D0">
              <w:rPr>
                <w:rFonts w:cstheme="minorHAnsi"/>
                <w:lang w:val="en-US"/>
              </w:rPr>
              <w:t>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alog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категори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Category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ы формы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Form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</w:t>
            </w:r>
            <w:r w:rsidRPr="002A25D0">
              <w:rPr>
                <w:rFonts w:cstheme="minorHAnsi"/>
              </w:rPr>
              <w:t xml:space="preserve"> 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  <w:lang w:val="en-US"/>
              </w:rPr>
              <w:t>Product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накладной о складе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lastRenderedPageBreak/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Report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продаж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Sale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добавления позиции в продажу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SaleItem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пользователя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  <w:lang w:val="en-US"/>
              </w:rPr>
              <w:t>User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1511F9" w:rsidRDefault="001511F9" w:rsidP="001511F9">
      <w:pPr>
        <w:jc w:val="center"/>
        <w:rPr>
          <w:b/>
        </w:rPr>
      </w:pPr>
    </w:p>
    <w:p w:rsidR="001511F9" w:rsidRPr="001511F9" w:rsidRDefault="001511F9" w:rsidP="001511F9">
      <w:pPr>
        <w:jc w:val="center"/>
        <w:rPr>
          <w:b/>
          <w:lang w:val="en-US"/>
        </w:rPr>
      </w:pPr>
    </w:p>
    <w:p w:rsidR="003047D6" w:rsidRDefault="00F8239A" w:rsidP="003047D6">
      <w:pPr>
        <w:pStyle w:val="2"/>
        <w:numPr>
          <w:ilvl w:val="1"/>
          <w:numId w:val="2"/>
        </w:numPr>
      </w:pPr>
      <w:r>
        <w:lastRenderedPageBreak/>
        <w:t>Архитектура</w:t>
      </w:r>
    </w:p>
    <w:p w:rsidR="00F8239A" w:rsidRPr="00F8239A" w:rsidRDefault="00F8239A" w:rsidP="00F8239A">
      <w:r>
        <w:object w:dxaOrig="12136" w:dyaOrig="17955">
          <v:shape id="_x0000_i1026" type="#_x0000_t75" style="width:468pt;height:691.2pt" o:ole="">
            <v:imagedata r:id="rId22" o:title=""/>
          </v:shape>
          <o:OLEObject Type="Embed" ProgID="Visio.Drawing.15" ShapeID="_x0000_i1026" DrawAspect="Content" ObjectID="_1698643627" r:id="rId23"/>
        </w:object>
      </w:r>
    </w:p>
    <w:p w:rsidR="003047D6" w:rsidRDefault="003047D6" w:rsidP="003047D6">
      <w:pPr>
        <w:pStyle w:val="1"/>
        <w:numPr>
          <w:ilvl w:val="0"/>
          <w:numId w:val="2"/>
        </w:numPr>
      </w:pPr>
      <w:bookmarkStart w:id="11" w:name="_Toc86920281"/>
      <w:r>
        <w:lastRenderedPageBreak/>
        <w:t>Тестирование</w:t>
      </w:r>
      <w:bookmarkEnd w:id="11"/>
    </w:p>
    <w:p w:rsidR="00F8239A" w:rsidRDefault="00F8239A" w:rsidP="00F8239A">
      <w:r>
        <w:t>Для тестирования итогового приложения поочередно произведем проверки всего основого функционала системы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F8239A">
        <w:tc>
          <w:tcPr>
            <w:tcW w:w="704" w:type="dxa"/>
          </w:tcPr>
          <w:p w:rsidR="00F8239A" w:rsidRDefault="00F8239A" w:rsidP="00F8239A">
            <w:r>
              <w:t>1.1.</w:t>
            </w:r>
          </w:p>
        </w:tc>
        <w:tc>
          <w:tcPr>
            <w:tcW w:w="8641" w:type="dxa"/>
          </w:tcPr>
          <w:p w:rsidR="00F8239A" w:rsidRDefault="00F8239A" w:rsidP="00F8239A">
            <w:r>
              <w:t>Авторизация с правильными входными данными.</w:t>
            </w:r>
          </w:p>
        </w:tc>
      </w:tr>
      <w:tr w:rsidR="00F8239A" w:rsidTr="00F8239A">
        <w:tc>
          <w:tcPr>
            <w:tcW w:w="704" w:type="dxa"/>
          </w:tcPr>
          <w:p w:rsidR="00F8239A" w:rsidRDefault="00F8239A" w:rsidP="00F8239A">
            <w:r>
              <w:t xml:space="preserve">Ожидаемый </w:t>
            </w:r>
          </w:p>
          <w:p w:rsidR="00F8239A" w:rsidRDefault="00F8239A" w:rsidP="00F8239A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авторизирует пользователя, открывает главное меню и дает доступ к функционалу в зависимости от роли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.2.</w:t>
            </w:r>
          </w:p>
        </w:tc>
        <w:tc>
          <w:tcPr>
            <w:tcW w:w="8641" w:type="dxa"/>
          </w:tcPr>
          <w:p w:rsidR="00F8239A" w:rsidRDefault="00F8239A" w:rsidP="004B4252">
            <w:r>
              <w:t>Авторизация с неправильными входными данным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Pr="00F8239A" w:rsidRDefault="00F8239A" w:rsidP="00F8239A">
            <w:r>
              <w:t>Система не авторизирует пользователя и уведомляет его об ошибке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2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типа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Тип добавлен в БД, тип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3.</w:t>
            </w:r>
          </w:p>
        </w:tc>
        <w:tc>
          <w:tcPr>
            <w:tcW w:w="8641" w:type="dxa"/>
          </w:tcPr>
          <w:p w:rsidR="00F8239A" w:rsidRDefault="00F8239A" w:rsidP="00F8239A">
            <w:r>
              <w:t>Создание категории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Категория добавлена в БД, категорию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4.</w:t>
            </w:r>
          </w:p>
        </w:tc>
        <w:tc>
          <w:tcPr>
            <w:tcW w:w="8641" w:type="dxa"/>
          </w:tcPr>
          <w:p w:rsidR="00F8239A" w:rsidRDefault="00F8239A" w:rsidP="00F8239A">
            <w:r>
              <w:t>Создание формы выпуска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Форма выпуска добавлена в БД, форму выпуска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5.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Продукт добавлен в БД и доступен для выбора из каталога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5.2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укта с некорректными данными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выводит сообщение об ошибке и не производит сохранение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6.</w:t>
            </w:r>
          </w:p>
        </w:tc>
        <w:tc>
          <w:tcPr>
            <w:tcW w:w="8641" w:type="dxa"/>
          </w:tcPr>
          <w:p w:rsidR="00F8239A" w:rsidRDefault="00F8239A" w:rsidP="004B4252">
            <w:r>
              <w:t>Измене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одукт в бд обновлен и доступен для выбора из каталога с обновленными данными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7.</w:t>
            </w:r>
          </w:p>
        </w:tc>
        <w:tc>
          <w:tcPr>
            <w:tcW w:w="8641" w:type="dxa"/>
          </w:tcPr>
          <w:p w:rsidR="00F8239A" w:rsidRDefault="00F8239A" w:rsidP="004B4252">
            <w:r>
              <w:t>Удале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Pr="00F8239A" w:rsidRDefault="00F8239A" w:rsidP="00F8239A">
            <w:r>
              <w:t xml:space="preserve">Поле </w:t>
            </w:r>
            <w:r>
              <w:rPr>
                <w:lang w:val="en-US"/>
              </w:rPr>
              <w:t>Deleted</w:t>
            </w:r>
            <w:r w:rsidRPr="00F8239A">
              <w:t xml:space="preserve"> </w:t>
            </w:r>
            <w:r>
              <w:t xml:space="preserve">у продукта в БД выставлено в </w:t>
            </w:r>
            <w:r>
              <w:rPr>
                <w:lang w:val="en-US"/>
              </w:rPr>
              <w:t>TRUE</w:t>
            </w:r>
            <w:r>
              <w:t>, продукт не отображается в каталоге. Все отчетности с данным продуктом корректно открываются и отображают данные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8.</w:t>
            </w:r>
          </w:p>
        </w:tc>
        <w:tc>
          <w:tcPr>
            <w:tcW w:w="8641" w:type="dxa"/>
          </w:tcPr>
          <w:p w:rsidR="00F8239A" w:rsidRDefault="00F8239A" w:rsidP="004B4252">
            <w:r>
              <w:t>Зачисление продукта на склад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Обновление склада в БД, продукт доступен для выбора со склада. 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lastRenderedPageBreak/>
              <w:t>9.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писание товара со склада в большем объеме, чем имеется на складе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Система уведомляет пользователя об ошибке и не производит операцию. Накладная не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9.2.</w:t>
            </w:r>
          </w:p>
        </w:tc>
        <w:tc>
          <w:tcPr>
            <w:tcW w:w="8641" w:type="dxa"/>
          </w:tcPr>
          <w:p w:rsidR="00F8239A" w:rsidRDefault="00F8239A" w:rsidP="00F8239A">
            <w:r>
              <w:t>Списание товара со склада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Количество товара на складе уменьшается, накладная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0.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ажи без указания позиций продаж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уведомляет пользователя об ошибке и не производит операцию. Продажа не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0.2.</w:t>
            </w:r>
          </w:p>
        </w:tc>
        <w:tc>
          <w:tcPr>
            <w:tcW w:w="8641" w:type="dxa"/>
          </w:tcPr>
          <w:p w:rsidR="00F8239A" w:rsidRDefault="00F8239A" w:rsidP="004B4252">
            <w:r>
              <w:t xml:space="preserve">При создании продажи выбрать большее кол-во товара чем имеется на складе. 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уведомляет пользователя об ошибке и не производит операцию. Товар не записывается в продажу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0.3.</w:t>
            </w:r>
          </w:p>
        </w:tc>
        <w:tc>
          <w:tcPr>
            <w:tcW w:w="8641" w:type="dxa"/>
          </w:tcPr>
          <w:p w:rsidR="00F8239A" w:rsidRDefault="00F8239A" w:rsidP="004B4252">
            <w:r>
              <w:t>Корректное создание продаж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одажа записана в БД, количество товара на складе уменьшено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ользователя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После выхода из системы в нее можно зайти под данными созданного пользователя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2.</w:t>
            </w:r>
          </w:p>
        </w:tc>
        <w:tc>
          <w:tcPr>
            <w:tcW w:w="8641" w:type="dxa"/>
          </w:tcPr>
          <w:p w:rsidR="00F8239A" w:rsidRDefault="00F8239A" w:rsidP="004B4252">
            <w:r>
              <w:t>Удаление пользователя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осле удаления и выхода из системы в нее нельзя войти под данными удаленного пользователя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3.</w:t>
            </w:r>
          </w:p>
        </w:tc>
        <w:tc>
          <w:tcPr>
            <w:tcW w:w="8641" w:type="dxa"/>
          </w:tcPr>
          <w:p w:rsidR="00F8239A" w:rsidRDefault="00F8239A" w:rsidP="00F8239A">
            <w:r>
              <w:t>Проверка корректности статистики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>Алгоритм:</w:t>
            </w:r>
          </w:p>
        </w:tc>
        <w:tc>
          <w:tcPr>
            <w:tcW w:w="8641" w:type="dxa"/>
          </w:tcPr>
          <w:p w:rsidR="00F8239A" w:rsidRDefault="00F8239A" w:rsidP="004B4252">
            <w:r>
              <w:t>Сохранить значения статистики при различных вариациях настроек</w:t>
            </w:r>
          </w:p>
          <w:p w:rsidR="00F8239A" w:rsidRDefault="00F8239A" w:rsidP="004B4252">
            <w:r>
              <w:t>Создать продукт с неестественно высокой стоимостью</w:t>
            </w:r>
          </w:p>
          <w:p w:rsidR="00F8239A" w:rsidRDefault="00F8239A" w:rsidP="004B4252">
            <w:r>
              <w:t>Зачислить созданный продукт на склад</w:t>
            </w:r>
          </w:p>
          <w:p w:rsidR="00F8239A" w:rsidRDefault="00F8239A" w:rsidP="004B4252">
            <w:r>
              <w:t>Создать продажу созданного продукта</w:t>
            </w:r>
          </w:p>
          <w:p w:rsidR="00F8239A" w:rsidRDefault="00F8239A" w:rsidP="004B4252">
            <w:r>
              <w:t>Проверить изменения статистики относительно сохраненных данных</w:t>
            </w:r>
          </w:p>
          <w:p w:rsidR="00F8239A" w:rsidRDefault="00F8239A" w:rsidP="004B4252">
            <w:r>
              <w:t>Удалить добавленные объекты</w:t>
            </w:r>
          </w:p>
          <w:p w:rsidR="00F8239A" w:rsidRDefault="00F8239A" w:rsidP="004B4252">
            <w:r>
              <w:t>Проверить изменения статистики относительно сохраненных данных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и первом сравнении данные за определенный месяц</w:t>
            </w:r>
            <w:r w:rsidRPr="00F8239A">
              <w:t>/</w:t>
            </w:r>
            <w:r>
              <w:t>время года должны резко возрасти. При выборе фильтра по категории отличной от категории проданного товара, статистика должна остаться прежней.</w:t>
            </w:r>
          </w:p>
          <w:p w:rsidR="00F8239A" w:rsidRDefault="00F8239A" w:rsidP="004B4252"/>
          <w:p w:rsidR="00F8239A" w:rsidRPr="00F8239A" w:rsidRDefault="00F8239A" w:rsidP="004B4252">
            <w:r>
              <w:t>При втором сравнении данные должны быть идентичны первоначальным</w:t>
            </w:r>
          </w:p>
        </w:tc>
      </w:tr>
    </w:tbl>
    <w:p w:rsidR="00F8239A" w:rsidRDefault="00F8239A" w:rsidP="00F8239A"/>
    <w:p w:rsidR="00F8239A" w:rsidRDefault="00F8239A" w:rsidP="00F8239A">
      <w:r>
        <w:t>Результаты тестирования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382"/>
        <w:gridCol w:w="1984"/>
        <w:gridCol w:w="1979"/>
      </w:tblGrid>
      <w:tr w:rsidR="00F8239A" w:rsidTr="00F8239A">
        <w:tc>
          <w:tcPr>
            <w:tcW w:w="5382" w:type="dxa"/>
          </w:tcPr>
          <w:p w:rsidR="00F8239A" w:rsidRDefault="00F8239A" w:rsidP="00F8239A">
            <w:r>
              <w:t>Номер и название теста</w:t>
            </w:r>
          </w:p>
        </w:tc>
        <w:tc>
          <w:tcPr>
            <w:tcW w:w="1984" w:type="dxa"/>
          </w:tcPr>
          <w:p w:rsidR="00F8239A" w:rsidRDefault="00F8239A" w:rsidP="00F8239A">
            <w:r>
              <w:t>Успех</w:t>
            </w:r>
          </w:p>
        </w:tc>
        <w:tc>
          <w:tcPr>
            <w:tcW w:w="1979" w:type="dxa"/>
          </w:tcPr>
          <w:p w:rsidR="00F8239A" w:rsidRDefault="00F8239A" w:rsidP="00F8239A">
            <w:r>
              <w:t>Провал</w:t>
            </w:r>
          </w:p>
        </w:tc>
      </w:tr>
      <w:tr w:rsidR="00F8239A" w:rsidTr="00F8239A">
        <w:tc>
          <w:tcPr>
            <w:tcW w:w="5382" w:type="dxa"/>
          </w:tcPr>
          <w:p w:rsidR="00F8239A" w:rsidRDefault="00F8239A" w:rsidP="00F8239A">
            <w:pPr>
              <w:pStyle w:val="a3"/>
              <w:numPr>
                <w:ilvl w:val="1"/>
                <w:numId w:val="6"/>
              </w:numPr>
            </w:pPr>
            <w:r>
              <w:t>Авторизация с правильными входными данным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.2. Авторизация с неправильными входными данным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lastRenderedPageBreak/>
              <w:t>2. Создание типа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3. Создание категории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4. Создание формы выпуска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5.1. Созда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Ыы5.2. Создание продукта с некорректными данными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6. Измене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7. Удале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8. Зачисление продукта на склад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9.1. Списание товара со склада в большем объеме, чем имеется на складе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9.2. Списание товара со склада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0.1. Создание продажи без указания позиций продаж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0.2. При создании продажи выбрать большее кол-во товара чем имеется на складе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0.3. Корректное создание продаж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1. Создание пользователя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2. Удаление пользователя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3. Проверка корректности статистики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</w:tbl>
    <w:p w:rsidR="00F8239A" w:rsidRDefault="00F8239A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Pr="00A82D6F" w:rsidRDefault="00A82D6F" w:rsidP="00A82D6F">
      <w:bookmarkStart w:id="12" w:name="_GoBack"/>
      <w:bookmarkEnd w:id="12"/>
    </w:p>
    <w:sectPr w:rsidR="00A82D6F" w:rsidRPr="00A82D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B06919"/>
    <w:multiLevelType w:val="hybridMultilevel"/>
    <w:tmpl w:val="908610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907054"/>
    <w:multiLevelType w:val="multilevel"/>
    <w:tmpl w:val="3E2EB7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3936C04"/>
    <w:multiLevelType w:val="hybridMultilevel"/>
    <w:tmpl w:val="EA2E6F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546DC5"/>
    <w:multiLevelType w:val="hybridMultilevel"/>
    <w:tmpl w:val="C32632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E17180"/>
    <w:multiLevelType w:val="multilevel"/>
    <w:tmpl w:val="AC744E52"/>
    <w:lvl w:ilvl="0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59DF177A"/>
    <w:multiLevelType w:val="hybridMultilevel"/>
    <w:tmpl w:val="3DB0DB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47D6"/>
    <w:rsid w:val="000748B4"/>
    <w:rsid w:val="000C376A"/>
    <w:rsid w:val="001223D0"/>
    <w:rsid w:val="001251B0"/>
    <w:rsid w:val="001511F9"/>
    <w:rsid w:val="00174442"/>
    <w:rsid w:val="001F1F7E"/>
    <w:rsid w:val="00251F65"/>
    <w:rsid w:val="002A25D0"/>
    <w:rsid w:val="002D6F6A"/>
    <w:rsid w:val="003047D6"/>
    <w:rsid w:val="00376FAF"/>
    <w:rsid w:val="005C35CB"/>
    <w:rsid w:val="006E6B5B"/>
    <w:rsid w:val="006F4B4E"/>
    <w:rsid w:val="00741C55"/>
    <w:rsid w:val="00752CCB"/>
    <w:rsid w:val="007A73FC"/>
    <w:rsid w:val="007B36DF"/>
    <w:rsid w:val="007E7238"/>
    <w:rsid w:val="008200B3"/>
    <w:rsid w:val="0084793B"/>
    <w:rsid w:val="008A3E39"/>
    <w:rsid w:val="00903BB4"/>
    <w:rsid w:val="009D4403"/>
    <w:rsid w:val="009D6F4D"/>
    <w:rsid w:val="009F0301"/>
    <w:rsid w:val="00A82D6F"/>
    <w:rsid w:val="00BD5F6D"/>
    <w:rsid w:val="00CD7740"/>
    <w:rsid w:val="00D928B3"/>
    <w:rsid w:val="00DA20E4"/>
    <w:rsid w:val="00F459BD"/>
    <w:rsid w:val="00F8239A"/>
    <w:rsid w:val="00F960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C5BF43"/>
  <w15:chartTrackingRefBased/>
  <w15:docId w15:val="{0C3994ED-FE5C-4545-B987-BA755F183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047D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047D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047D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47D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047D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3047D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3047D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047D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047D6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3047D6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3047D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Body Text"/>
    <w:basedOn w:val="a"/>
    <w:link w:val="a7"/>
    <w:uiPriority w:val="99"/>
    <w:rsid w:val="003047D6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Основной текст Знак"/>
    <w:basedOn w:val="a0"/>
    <w:link w:val="a6"/>
    <w:uiPriority w:val="99"/>
    <w:rsid w:val="003047D6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8">
    <w:name w:val="Table Grid"/>
    <w:basedOn w:val="a1"/>
    <w:uiPriority w:val="39"/>
    <w:rsid w:val="008200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package" Target="embeddings/_________Microsoft_Visio.vsdx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96E282-CCF2-402A-AE3D-FF36A6F698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7</Pages>
  <Words>4392</Words>
  <Characters>25038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2</cp:revision>
  <dcterms:created xsi:type="dcterms:W3CDTF">2021-11-17T05:41:00Z</dcterms:created>
  <dcterms:modified xsi:type="dcterms:W3CDTF">2021-11-17T05:41:00Z</dcterms:modified>
</cp:coreProperties>
</file>